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466A1" w14:textId="7FBBA293" w:rsidR="001D1F7D" w:rsidRDefault="001D1F7D" w:rsidP="001D1F7D">
      <w:pPr>
        <w:pStyle w:val="CRCoverPage"/>
        <w:tabs>
          <w:tab w:val="right" w:pos="9639"/>
        </w:tabs>
        <w:spacing w:after="0"/>
        <w:rPr>
          <w:b/>
          <w:i/>
          <w:noProof/>
          <w:sz w:val="28"/>
        </w:rPr>
      </w:pPr>
      <w:r>
        <w:rPr>
          <w:b/>
          <w:noProof/>
          <w:sz w:val="24"/>
        </w:rPr>
        <w:t>3GPP TSG-CT WG1 Meeting #141e</w:t>
      </w:r>
      <w:r>
        <w:rPr>
          <w:b/>
          <w:i/>
          <w:noProof/>
          <w:sz w:val="28"/>
        </w:rPr>
        <w:tab/>
      </w:r>
      <w:r>
        <w:rPr>
          <w:b/>
          <w:noProof/>
          <w:sz w:val="24"/>
        </w:rPr>
        <w:t>C1-</w:t>
      </w:r>
      <w:r w:rsidR="00947632" w:rsidRPr="00947632">
        <w:rPr>
          <w:b/>
          <w:noProof/>
          <w:sz w:val="24"/>
        </w:rPr>
        <w:t>23</w:t>
      </w:r>
      <w:r w:rsidR="00687109">
        <w:rPr>
          <w:b/>
          <w:noProof/>
          <w:sz w:val="24"/>
        </w:rPr>
        <w:t>xxxx</w:t>
      </w:r>
    </w:p>
    <w:p w14:paraId="0E41F5E6" w14:textId="3FC92B05" w:rsidR="001D1F7D" w:rsidRPr="00687109" w:rsidRDefault="001D1F7D" w:rsidP="00687109">
      <w:pPr>
        <w:pStyle w:val="CRCoverPage"/>
        <w:tabs>
          <w:tab w:val="right" w:pos="9639"/>
        </w:tabs>
        <w:spacing w:after="0"/>
        <w:rPr>
          <w:b/>
          <w:i/>
          <w:noProof/>
          <w:sz w:val="28"/>
        </w:rPr>
      </w:pPr>
      <w:r>
        <w:rPr>
          <w:b/>
          <w:noProof/>
          <w:sz w:val="24"/>
        </w:rPr>
        <w:t>Online 17– 21 April 2023</w:t>
      </w:r>
      <w:r w:rsidR="00687109">
        <w:rPr>
          <w:b/>
          <w:i/>
          <w:noProof/>
          <w:sz w:val="28"/>
        </w:rPr>
        <w:tab/>
      </w:r>
      <w:r w:rsidR="00687109" w:rsidRPr="00F26C4F">
        <w:rPr>
          <w:b/>
          <w:i/>
          <w:iCs/>
          <w:noProof/>
          <w:sz w:val="24"/>
        </w:rPr>
        <w:t>was</w:t>
      </w:r>
      <w:r w:rsidR="00687109" w:rsidRPr="00F26C4F">
        <w:rPr>
          <w:b/>
          <w:noProof/>
          <w:sz w:val="24"/>
        </w:rPr>
        <w:t xml:space="preserve"> </w:t>
      </w:r>
      <w:r w:rsidR="00687109" w:rsidRPr="00784C0E">
        <w:rPr>
          <w:b/>
          <w:noProof/>
          <w:sz w:val="24"/>
        </w:rPr>
        <w:t>C1-</w:t>
      </w:r>
      <w:r w:rsidR="00687109" w:rsidRPr="0054477D">
        <w:rPr>
          <w:b/>
          <w:noProof/>
          <w:sz w:val="24"/>
        </w:rPr>
        <w:t>2</w:t>
      </w:r>
      <w:r w:rsidR="00687109">
        <w:rPr>
          <w:b/>
          <w:noProof/>
          <w:sz w:val="24"/>
        </w:rPr>
        <w:t>3</w:t>
      </w:r>
      <w:r w:rsidR="00687109" w:rsidRPr="00FE129F">
        <w:rPr>
          <w:b/>
          <w:noProof/>
          <w:sz w:val="24"/>
        </w:rPr>
        <w:t>21</w:t>
      </w:r>
      <w:r w:rsidR="00687109">
        <w:rPr>
          <w:b/>
          <w:noProof/>
          <w:sz w:val="24"/>
        </w:rPr>
        <w:t>3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66CB2" w14:paraId="086A95D4" w14:textId="77777777" w:rsidTr="00D459A2">
        <w:tc>
          <w:tcPr>
            <w:tcW w:w="9641" w:type="dxa"/>
            <w:gridSpan w:val="9"/>
            <w:tcBorders>
              <w:top w:val="single" w:sz="4" w:space="0" w:color="auto"/>
              <w:left w:val="single" w:sz="4" w:space="0" w:color="auto"/>
              <w:right w:val="single" w:sz="4" w:space="0" w:color="auto"/>
            </w:tcBorders>
          </w:tcPr>
          <w:p w14:paraId="5B0FCE4F" w14:textId="2C9BE00C" w:rsidR="00866CB2" w:rsidRDefault="00866CB2" w:rsidP="00D459A2">
            <w:pPr>
              <w:pStyle w:val="CRCoverPage"/>
              <w:spacing w:after="0"/>
              <w:jc w:val="right"/>
              <w:rPr>
                <w:i/>
                <w:noProof/>
              </w:rPr>
            </w:pPr>
            <w:r>
              <w:rPr>
                <w:i/>
                <w:noProof/>
                <w:sz w:val="14"/>
              </w:rPr>
              <w:t>CR-Form-v12.</w:t>
            </w:r>
            <w:r w:rsidR="00E94C6C">
              <w:rPr>
                <w:i/>
                <w:noProof/>
                <w:sz w:val="14"/>
              </w:rPr>
              <w:t>2</w:t>
            </w:r>
          </w:p>
        </w:tc>
      </w:tr>
      <w:tr w:rsidR="00866CB2" w14:paraId="09DE72ED" w14:textId="77777777" w:rsidTr="00D459A2">
        <w:tc>
          <w:tcPr>
            <w:tcW w:w="9641" w:type="dxa"/>
            <w:gridSpan w:val="9"/>
            <w:tcBorders>
              <w:left w:val="single" w:sz="4" w:space="0" w:color="auto"/>
              <w:right w:val="single" w:sz="4" w:space="0" w:color="auto"/>
            </w:tcBorders>
          </w:tcPr>
          <w:p w14:paraId="7C02936B" w14:textId="77777777" w:rsidR="00866CB2" w:rsidRDefault="00866CB2" w:rsidP="00D459A2">
            <w:pPr>
              <w:pStyle w:val="CRCoverPage"/>
              <w:spacing w:after="0"/>
              <w:jc w:val="center"/>
              <w:rPr>
                <w:noProof/>
              </w:rPr>
            </w:pPr>
            <w:r>
              <w:rPr>
                <w:b/>
                <w:noProof/>
                <w:sz w:val="32"/>
              </w:rPr>
              <w:t>CHANGE REQUEST</w:t>
            </w:r>
          </w:p>
        </w:tc>
      </w:tr>
      <w:tr w:rsidR="00866CB2" w14:paraId="29DC2A82" w14:textId="77777777" w:rsidTr="00D459A2">
        <w:tc>
          <w:tcPr>
            <w:tcW w:w="9641" w:type="dxa"/>
            <w:gridSpan w:val="9"/>
            <w:tcBorders>
              <w:left w:val="single" w:sz="4" w:space="0" w:color="auto"/>
              <w:right w:val="single" w:sz="4" w:space="0" w:color="auto"/>
            </w:tcBorders>
          </w:tcPr>
          <w:p w14:paraId="35EB95BC" w14:textId="77777777" w:rsidR="00866CB2" w:rsidRDefault="00866CB2" w:rsidP="00D459A2">
            <w:pPr>
              <w:pStyle w:val="CRCoverPage"/>
              <w:spacing w:after="0"/>
              <w:rPr>
                <w:noProof/>
                <w:sz w:val="8"/>
                <w:szCs w:val="8"/>
              </w:rPr>
            </w:pPr>
          </w:p>
        </w:tc>
      </w:tr>
      <w:tr w:rsidR="00866CB2" w14:paraId="29A51A24" w14:textId="77777777" w:rsidTr="00D459A2">
        <w:tc>
          <w:tcPr>
            <w:tcW w:w="142" w:type="dxa"/>
            <w:tcBorders>
              <w:left w:val="single" w:sz="4" w:space="0" w:color="auto"/>
            </w:tcBorders>
          </w:tcPr>
          <w:p w14:paraId="7E579590" w14:textId="77777777" w:rsidR="00866CB2" w:rsidRDefault="00866CB2" w:rsidP="00D459A2">
            <w:pPr>
              <w:pStyle w:val="CRCoverPage"/>
              <w:spacing w:after="0"/>
              <w:jc w:val="right"/>
              <w:rPr>
                <w:noProof/>
              </w:rPr>
            </w:pPr>
          </w:p>
        </w:tc>
        <w:tc>
          <w:tcPr>
            <w:tcW w:w="1559" w:type="dxa"/>
            <w:shd w:val="pct30" w:color="FFFF00" w:fill="auto"/>
          </w:tcPr>
          <w:p w14:paraId="0111BB70" w14:textId="4751C57E" w:rsidR="00866CB2" w:rsidRPr="00410371" w:rsidRDefault="00000000" w:rsidP="00D459A2">
            <w:pPr>
              <w:pStyle w:val="CRCoverPage"/>
              <w:spacing w:after="0"/>
              <w:jc w:val="right"/>
              <w:rPr>
                <w:b/>
                <w:noProof/>
                <w:sz w:val="28"/>
              </w:rPr>
            </w:pPr>
            <w:fldSimple w:instr=" DOCPROPERTY  Spec#  \* MERGEFORMAT ">
              <w:r w:rsidR="00866CB2">
                <w:rPr>
                  <w:b/>
                  <w:noProof/>
                  <w:sz w:val="28"/>
                </w:rPr>
                <w:t>24.</w:t>
              </w:r>
              <w:r w:rsidR="00973261">
                <w:rPr>
                  <w:b/>
                  <w:noProof/>
                  <w:sz w:val="28"/>
                </w:rPr>
                <w:t>5</w:t>
              </w:r>
              <w:r w:rsidR="00D15E4B">
                <w:rPr>
                  <w:b/>
                  <w:noProof/>
                  <w:sz w:val="28"/>
                </w:rPr>
                <w:t>01</w:t>
              </w:r>
            </w:fldSimple>
          </w:p>
        </w:tc>
        <w:tc>
          <w:tcPr>
            <w:tcW w:w="709" w:type="dxa"/>
          </w:tcPr>
          <w:p w14:paraId="2050708F" w14:textId="77777777" w:rsidR="00866CB2" w:rsidRDefault="00866CB2" w:rsidP="00D459A2">
            <w:pPr>
              <w:pStyle w:val="CRCoverPage"/>
              <w:spacing w:after="0"/>
              <w:jc w:val="center"/>
              <w:rPr>
                <w:noProof/>
              </w:rPr>
            </w:pPr>
            <w:r>
              <w:rPr>
                <w:b/>
                <w:noProof/>
                <w:sz w:val="28"/>
              </w:rPr>
              <w:t>CR</w:t>
            </w:r>
          </w:p>
        </w:tc>
        <w:tc>
          <w:tcPr>
            <w:tcW w:w="1276" w:type="dxa"/>
            <w:shd w:val="pct30" w:color="FFFF00" w:fill="auto"/>
          </w:tcPr>
          <w:p w14:paraId="48FAF29E" w14:textId="0646D5D2" w:rsidR="00866CB2" w:rsidRPr="00410371" w:rsidRDefault="00000000" w:rsidP="00D459A2">
            <w:pPr>
              <w:pStyle w:val="CRCoverPage"/>
              <w:spacing w:after="0"/>
              <w:rPr>
                <w:noProof/>
              </w:rPr>
            </w:pPr>
            <w:fldSimple w:instr=" DOCPROPERTY  Cr#  \* MERGEFORMAT ">
              <w:r w:rsidR="00947632">
                <w:rPr>
                  <w:b/>
                  <w:noProof/>
                  <w:sz w:val="28"/>
                </w:rPr>
                <w:t>5192</w:t>
              </w:r>
            </w:fldSimple>
          </w:p>
        </w:tc>
        <w:tc>
          <w:tcPr>
            <w:tcW w:w="709" w:type="dxa"/>
          </w:tcPr>
          <w:p w14:paraId="5E3A867A" w14:textId="77777777" w:rsidR="00866CB2" w:rsidRDefault="00866CB2" w:rsidP="00D459A2">
            <w:pPr>
              <w:pStyle w:val="CRCoverPage"/>
              <w:tabs>
                <w:tab w:val="right" w:pos="625"/>
              </w:tabs>
              <w:spacing w:after="0"/>
              <w:jc w:val="center"/>
              <w:rPr>
                <w:noProof/>
              </w:rPr>
            </w:pPr>
            <w:r>
              <w:rPr>
                <w:b/>
                <w:bCs/>
                <w:noProof/>
                <w:sz w:val="28"/>
              </w:rPr>
              <w:t>rev</w:t>
            </w:r>
          </w:p>
        </w:tc>
        <w:tc>
          <w:tcPr>
            <w:tcW w:w="992" w:type="dxa"/>
            <w:shd w:val="pct30" w:color="FFFF00" w:fill="auto"/>
          </w:tcPr>
          <w:p w14:paraId="0645EE36" w14:textId="4387F3BA" w:rsidR="00866CB2" w:rsidRPr="00410371" w:rsidRDefault="000B5B15" w:rsidP="00D459A2">
            <w:pPr>
              <w:pStyle w:val="CRCoverPage"/>
              <w:spacing w:after="0"/>
              <w:jc w:val="center"/>
              <w:rPr>
                <w:b/>
                <w:noProof/>
              </w:rPr>
            </w:pPr>
            <w:r>
              <w:rPr>
                <w:b/>
                <w:noProof/>
                <w:sz w:val="28"/>
              </w:rPr>
              <w:t>1</w:t>
            </w:r>
          </w:p>
        </w:tc>
        <w:tc>
          <w:tcPr>
            <w:tcW w:w="2410" w:type="dxa"/>
          </w:tcPr>
          <w:p w14:paraId="43D032B5" w14:textId="77777777" w:rsidR="00866CB2" w:rsidRDefault="00866CB2" w:rsidP="00D459A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5362039" w14:textId="3E5B0B25" w:rsidR="00866CB2" w:rsidRPr="00410371" w:rsidRDefault="00000000" w:rsidP="00D459A2">
            <w:pPr>
              <w:pStyle w:val="CRCoverPage"/>
              <w:spacing w:after="0"/>
              <w:jc w:val="center"/>
              <w:rPr>
                <w:noProof/>
                <w:sz w:val="28"/>
              </w:rPr>
            </w:pPr>
            <w:fldSimple w:instr=" DOCPROPERTY  Version  \* MERGEFORMAT ">
              <w:r w:rsidR="00866CB2">
                <w:rPr>
                  <w:b/>
                  <w:noProof/>
                  <w:sz w:val="28"/>
                </w:rPr>
                <w:t>1</w:t>
              </w:r>
              <w:r w:rsidR="00B1253A">
                <w:rPr>
                  <w:b/>
                  <w:noProof/>
                  <w:sz w:val="28"/>
                </w:rPr>
                <w:t>8</w:t>
              </w:r>
              <w:r w:rsidR="00866CB2">
                <w:rPr>
                  <w:b/>
                  <w:noProof/>
                  <w:sz w:val="28"/>
                </w:rPr>
                <w:t>.</w:t>
              </w:r>
              <w:r w:rsidR="00D15E4B">
                <w:rPr>
                  <w:b/>
                  <w:noProof/>
                  <w:sz w:val="28"/>
                </w:rPr>
                <w:t>2</w:t>
              </w:r>
              <w:r w:rsidR="00866CB2" w:rsidRPr="00452914">
                <w:rPr>
                  <w:b/>
                  <w:noProof/>
                  <w:sz w:val="28"/>
                </w:rPr>
                <w:t>.</w:t>
              </w:r>
              <w:r w:rsidR="00E70229">
                <w:rPr>
                  <w:b/>
                  <w:noProof/>
                  <w:sz w:val="28"/>
                </w:rPr>
                <w:t>1</w:t>
              </w:r>
            </w:fldSimple>
          </w:p>
        </w:tc>
        <w:tc>
          <w:tcPr>
            <w:tcW w:w="143" w:type="dxa"/>
            <w:tcBorders>
              <w:right w:val="single" w:sz="4" w:space="0" w:color="auto"/>
            </w:tcBorders>
          </w:tcPr>
          <w:p w14:paraId="287EF5B6" w14:textId="77777777" w:rsidR="00866CB2" w:rsidRDefault="00866CB2" w:rsidP="00D459A2">
            <w:pPr>
              <w:pStyle w:val="CRCoverPage"/>
              <w:spacing w:after="0"/>
              <w:rPr>
                <w:noProof/>
              </w:rPr>
            </w:pPr>
          </w:p>
        </w:tc>
      </w:tr>
      <w:tr w:rsidR="00866CB2" w14:paraId="1E93AA30" w14:textId="77777777" w:rsidTr="00D459A2">
        <w:tc>
          <w:tcPr>
            <w:tcW w:w="9641" w:type="dxa"/>
            <w:gridSpan w:val="9"/>
            <w:tcBorders>
              <w:left w:val="single" w:sz="4" w:space="0" w:color="auto"/>
              <w:right w:val="single" w:sz="4" w:space="0" w:color="auto"/>
            </w:tcBorders>
          </w:tcPr>
          <w:p w14:paraId="3DE89472" w14:textId="77777777" w:rsidR="00866CB2" w:rsidRDefault="00866CB2" w:rsidP="00D459A2">
            <w:pPr>
              <w:pStyle w:val="CRCoverPage"/>
              <w:spacing w:after="0"/>
              <w:rPr>
                <w:noProof/>
              </w:rPr>
            </w:pPr>
          </w:p>
        </w:tc>
      </w:tr>
      <w:tr w:rsidR="00866CB2" w14:paraId="465A3B24" w14:textId="77777777" w:rsidTr="00D459A2">
        <w:tc>
          <w:tcPr>
            <w:tcW w:w="9641" w:type="dxa"/>
            <w:gridSpan w:val="9"/>
            <w:tcBorders>
              <w:top w:val="single" w:sz="4" w:space="0" w:color="auto"/>
            </w:tcBorders>
          </w:tcPr>
          <w:p w14:paraId="21F4C5F0" w14:textId="77777777" w:rsidR="00866CB2" w:rsidRPr="00F25D98" w:rsidRDefault="00866CB2" w:rsidP="00D459A2">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66CB2" w14:paraId="02A3021F" w14:textId="77777777" w:rsidTr="00D459A2">
        <w:tc>
          <w:tcPr>
            <w:tcW w:w="9641" w:type="dxa"/>
            <w:gridSpan w:val="9"/>
          </w:tcPr>
          <w:p w14:paraId="0E9B9B57" w14:textId="77777777" w:rsidR="00866CB2" w:rsidRDefault="00866CB2" w:rsidP="00D459A2">
            <w:pPr>
              <w:pStyle w:val="CRCoverPage"/>
              <w:spacing w:after="0"/>
              <w:rPr>
                <w:noProof/>
                <w:sz w:val="8"/>
                <w:szCs w:val="8"/>
              </w:rPr>
            </w:pPr>
          </w:p>
        </w:tc>
      </w:tr>
    </w:tbl>
    <w:p w14:paraId="42950480" w14:textId="77777777" w:rsidR="00866CB2" w:rsidRDefault="00866CB2" w:rsidP="00866CB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66CB2" w14:paraId="4A90002D" w14:textId="77777777" w:rsidTr="00D459A2">
        <w:tc>
          <w:tcPr>
            <w:tcW w:w="2835" w:type="dxa"/>
          </w:tcPr>
          <w:p w14:paraId="69DA86E7" w14:textId="77777777" w:rsidR="00866CB2" w:rsidRDefault="00866CB2" w:rsidP="00D459A2">
            <w:pPr>
              <w:pStyle w:val="CRCoverPage"/>
              <w:tabs>
                <w:tab w:val="right" w:pos="2751"/>
              </w:tabs>
              <w:spacing w:after="0"/>
              <w:rPr>
                <w:b/>
                <w:i/>
                <w:noProof/>
              </w:rPr>
            </w:pPr>
            <w:r>
              <w:rPr>
                <w:b/>
                <w:i/>
                <w:noProof/>
              </w:rPr>
              <w:t>Proposed change affects:</w:t>
            </w:r>
          </w:p>
        </w:tc>
        <w:tc>
          <w:tcPr>
            <w:tcW w:w="1418" w:type="dxa"/>
          </w:tcPr>
          <w:p w14:paraId="7F764C0B" w14:textId="77777777" w:rsidR="00866CB2" w:rsidRDefault="00866CB2" w:rsidP="00D459A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50330F" w14:textId="77777777" w:rsidR="00866CB2" w:rsidRDefault="00866CB2" w:rsidP="00D459A2">
            <w:pPr>
              <w:pStyle w:val="CRCoverPage"/>
              <w:spacing w:after="0"/>
              <w:jc w:val="center"/>
              <w:rPr>
                <w:b/>
                <w:caps/>
                <w:noProof/>
              </w:rPr>
            </w:pPr>
          </w:p>
        </w:tc>
        <w:tc>
          <w:tcPr>
            <w:tcW w:w="709" w:type="dxa"/>
            <w:tcBorders>
              <w:left w:val="single" w:sz="4" w:space="0" w:color="auto"/>
            </w:tcBorders>
          </w:tcPr>
          <w:p w14:paraId="37C3CA66" w14:textId="77777777" w:rsidR="00866CB2" w:rsidRDefault="00866CB2" w:rsidP="00D459A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387FF2" w14:textId="4F2EF5B3" w:rsidR="00866CB2" w:rsidRDefault="00866CB2" w:rsidP="00D459A2">
            <w:pPr>
              <w:pStyle w:val="CRCoverPage"/>
              <w:spacing w:after="0"/>
              <w:jc w:val="center"/>
              <w:rPr>
                <w:b/>
                <w:caps/>
                <w:noProof/>
              </w:rPr>
            </w:pPr>
            <w:r>
              <w:rPr>
                <w:b/>
                <w:bCs/>
                <w:caps/>
                <w:noProof/>
              </w:rPr>
              <w:t>X</w:t>
            </w:r>
          </w:p>
        </w:tc>
        <w:tc>
          <w:tcPr>
            <w:tcW w:w="2126" w:type="dxa"/>
          </w:tcPr>
          <w:p w14:paraId="2B915F66" w14:textId="77777777" w:rsidR="00866CB2" w:rsidRDefault="00866CB2" w:rsidP="00D459A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05A8E5" w14:textId="77777777" w:rsidR="00866CB2" w:rsidRDefault="00866CB2" w:rsidP="00D459A2">
            <w:pPr>
              <w:pStyle w:val="CRCoverPage"/>
              <w:spacing w:after="0"/>
              <w:jc w:val="center"/>
              <w:rPr>
                <w:b/>
                <w:caps/>
                <w:noProof/>
              </w:rPr>
            </w:pPr>
          </w:p>
        </w:tc>
        <w:tc>
          <w:tcPr>
            <w:tcW w:w="1418" w:type="dxa"/>
            <w:tcBorders>
              <w:left w:val="nil"/>
            </w:tcBorders>
          </w:tcPr>
          <w:p w14:paraId="0B2D0EB2" w14:textId="77777777" w:rsidR="00866CB2" w:rsidRDefault="00866CB2" w:rsidP="00D459A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996A4D" w14:textId="557FBC97" w:rsidR="00866CB2" w:rsidRDefault="00CF08AE" w:rsidP="00D459A2">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C70FB7" w:rsidR="001E41F3" w:rsidRDefault="00BB2707">
            <w:pPr>
              <w:pStyle w:val="CRCoverPage"/>
              <w:spacing w:after="0"/>
              <w:ind w:left="100"/>
              <w:rPr>
                <w:noProof/>
              </w:rPr>
            </w:pPr>
            <w:r w:rsidRPr="00BB2707">
              <w:t>MRU</w:t>
            </w:r>
            <w:r>
              <w:t xml:space="preserve"> </w:t>
            </w:r>
            <w:r w:rsidRPr="00BB2707">
              <w:t>for</w:t>
            </w:r>
            <w:r>
              <w:t xml:space="preserve"> </w:t>
            </w:r>
            <w:r w:rsidRPr="00BB2707">
              <w:t>RAN</w:t>
            </w:r>
            <w:r>
              <w:t xml:space="preserve"> </w:t>
            </w:r>
            <w:r w:rsidRPr="00BB2707">
              <w:t>timing</w:t>
            </w:r>
            <w:r>
              <w:t xml:space="preserve"> </w:t>
            </w:r>
            <w:r w:rsidRPr="00BB2707">
              <w:t>synchronization</w:t>
            </w:r>
            <w:r>
              <w:t xml:space="preserve"> </w:t>
            </w:r>
            <w:r w:rsidRPr="00BB2707">
              <w:t>status</w:t>
            </w:r>
            <w:r>
              <w:t xml:space="preserve"> </w:t>
            </w:r>
            <w:r w:rsidRPr="00BB2707">
              <w:t>chan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FC2B832" w:rsidR="001E41F3" w:rsidRDefault="00FC5CB0">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C6A877" w:rsidR="001E41F3" w:rsidRDefault="00000000">
            <w:pPr>
              <w:pStyle w:val="CRCoverPage"/>
              <w:spacing w:after="0"/>
              <w:ind w:left="100"/>
              <w:rPr>
                <w:noProof/>
              </w:rPr>
            </w:pPr>
            <w:fldSimple w:instr=" DOCPROPERTY  RelatedWis  \* MERGEFORMAT ">
              <w:fldSimple w:instr=" DOCPROPERTY  RelatedWis  \* MERGEFORMAT ">
                <w:r w:rsidR="00372979">
                  <w:t>TRS_URLLC</w:t>
                </w:r>
              </w:fldSimple>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EE54C4" w:rsidR="001E41F3" w:rsidRDefault="00FD7D53">
            <w:pPr>
              <w:pStyle w:val="CRCoverPage"/>
              <w:spacing w:after="0"/>
              <w:ind w:left="100"/>
              <w:rPr>
                <w:noProof/>
              </w:rPr>
            </w:pPr>
            <w:r>
              <w:rPr>
                <w:noProof/>
              </w:rPr>
              <w:t>202</w:t>
            </w:r>
            <w:r w:rsidR="00D17FF0">
              <w:rPr>
                <w:noProof/>
              </w:rPr>
              <w:t>3</w:t>
            </w:r>
            <w:r>
              <w:rPr>
                <w:noProof/>
              </w:rPr>
              <w:t>-</w:t>
            </w:r>
            <w:r w:rsidR="00D17FF0">
              <w:rPr>
                <w:noProof/>
              </w:rPr>
              <w:t>0</w:t>
            </w:r>
            <w:r w:rsidR="001676B3">
              <w:rPr>
                <w:noProof/>
              </w:rPr>
              <w:t>4</w:t>
            </w:r>
            <w:r>
              <w:rPr>
                <w:noProof/>
              </w:rPr>
              <w:t>-</w:t>
            </w:r>
            <w:r w:rsidR="001676B3">
              <w:rPr>
                <w:noProof/>
              </w:rPr>
              <w:t>1</w:t>
            </w:r>
            <w:r w:rsidR="006C7E86">
              <w:rPr>
                <w:noProof/>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751D5CF" w:rsidR="001E41F3" w:rsidRDefault="00AD4FFC"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B1F898" w:rsidR="001E41F3" w:rsidRDefault="00FD7D53">
            <w:pPr>
              <w:pStyle w:val="CRCoverPage"/>
              <w:spacing w:after="0"/>
              <w:ind w:left="100"/>
              <w:rPr>
                <w:noProof/>
              </w:rPr>
            </w:pPr>
            <w:r>
              <w:t>Rel-1</w:t>
            </w:r>
            <w:r w:rsidR="00BA0A81">
              <w:t>8</w:t>
            </w:r>
          </w:p>
        </w:tc>
      </w:tr>
      <w:tr w:rsidR="00EA5009" w14:paraId="30122F0C" w14:textId="77777777" w:rsidTr="00547111">
        <w:tc>
          <w:tcPr>
            <w:tcW w:w="1843" w:type="dxa"/>
            <w:tcBorders>
              <w:left w:val="single" w:sz="4" w:space="0" w:color="auto"/>
              <w:bottom w:val="single" w:sz="4" w:space="0" w:color="auto"/>
            </w:tcBorders>
          </w:tcPr>
          <w:p w14:paraId="615796D0" w14:textId="77777777" w:rsidR="00EA5009" w:rsidRDefault="00EA5009" w:rsidP="00EA5009">
            <w:pPr>
              <w:pStyle w:val="CRCoverPage"/>
              <w:spacing w:after="0"/>
              <w:rPr>
                <w:b/>
                <w:i/>
                <w:noProof/>
              </w:rPr>
            </w:pPr>
          </w:p>
        </w:tc>
        <w:tc>
          <w:tcPr>
            <w:tcW w:w="4677" w:type="dxa"/>
            <w:gridSpan w:val="8"/>
            <w:tcBorders>
              <w:bottom w:val="single" w:sz="4" w:space="0" w:color="auto"/>
            </w:tcBorders>
          </w:tcPr>
          <w:p w14:paraId="33D141C7" w14:textId="77777777" w:rsidR="00EA5009" w:rsidRDefault="00EA5009" w:rsidP="00EA500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DD534E6" w:rsidR="00EA5009" w:rsidRDefault="00EA5009" w:rsidP="00EA500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5636418" w:rsidR="00EA5009" w:rsidRPr="007C2097" w:rsidRDefault="00EA5009" w:rsidP="00EA500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9B7B40"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41568B" w14:textId="77777777" w:rsidR="00230C9E" w:rsidRDefault="00230C9E" w:rsidP="00527503">
            <w:pPr>
              <w:pStyle w:val="CRCoverPage"/>
              <w:spacing w:after="0"/>
              <w:ind w:left="100"/>
              <w:rPr>
                <w:rStyle w:val="IvDbodytextChar"/>
              </w:rPr>
            </w:pPr>
            <w:r>
              <w:rPr>
                <w:rStyle w:val="IvDbodytextChar"/>
              </w:rPr>
              <w:t>As states in 23.501:</w:t>
            </w:r>
          </w:p>
          <w:p w14:paraId="1904C553" w14:textId="2DFEA47B" w:rsidR="00230C9E" w:rsidRPr="00230C9E" w:rsidRDefault="00230C9E" w:rsidP="00527503">
            <w:pPr>
              <w:pStyle w:val="CRCoverPage"/>
              <w:spacing w:after="0"/>
              <w:ind w:left="100"/>
              <w:rPr>
                <w:rStyle w:val="IvDbodytextChar"/>
              </w:rPr>
            </w:pPr>
            <w:r w:rsidRPr="00230C9E">
              <w:rPr>
                <w:rStyle w:val="IvDbodytextChar"/>
                <w:i/>
                <w:iCs/>
              </w:rPr>
              <w:t xml:space="preserve">If the UE is instructed by AMF (via Registration or the UE Configuration Update procedure) to </w:t>
            </w:r>
            <w:bookmarkStart w:id="0" w:name="_Hlk126235741"/>
            <w:r w:rsidRPr="00230C9E">
              <w:rPr>
                <w:rStyle w:val="IvDbodytextChar"/>
                <w:i/>
                <w:iCs/>
              </w:rPr>
              <w:t>reconnect to the network in the case when the UE determines that report ID has changed</w:t>
            </w:r>
            <w:bookmarkEnd w:id="0"/>
            <w:r w:rsidRPr="00230C9E">
              <w:rPr>
                <w:rStyle w:val="IvDbodytextChar"/>
                <w:i/>
                <w:iCs/>
              </w:rPr>
              <w:t>, the UE in RRC_INACTIVE or RRC_IDLE state reconnects to the network.</w:t>
            </w:r>
          </w:p>
          <w:p w14:paraId="12C36BC2" w14:textId="77777777" w:rsidR="00230C9E" w:rsidRDefault="00230C9E" w:rsidP="00527503">
            <w:pPr>
              <w:pStyle w:val="CRCoverPage"/>
              <w:spacing w:after="0"/>
              <w:ind w:left="100"/>
              <w:rPr>
                <w:rStyle w:val="IvDbodytextChar"/>
              </w:rPr>
            </w:pPr>
          </w:p>
          <w:p w14:paraId="3AE69FD4" w14:textId="7867FB74" w:rsidR="00C20B32" w:rsidRDefault="006E1FA3" w:rsidP="00C20B32">
            <w:pPr>
              <w:pStyle w:val="CRCoverPage"/>
              <w:spacing w:after="0"/>
              <w:ind w:left="100"/>
            </w:pPr>
            <w:r>
              <w:rPr>
                <w:rStyle w:val="IvDbodytextChar"/>
              </w:rPr>
              <w:t>The</w:t>
            </w:r>
            <w:r w:rsidR="00230C9E">
              <w:t xml:space="preserve"> service request </w:t>
            </w:r>
            <w:r>
              <w:t xml:space="preserve">procedure is </w:t>
            </w:r>
            <w:r w:rsidR="00230C9E">
              <w:t xml:space="preserve">used by </w:t>
            </w:r>
            <w:r w:rsidR="00230C9E">
              <w:rPr>
                <w:rStyle w:val="IvDbodytextChar"/>
              </w:rPr>
              <w:t xml:space="preserve">the </w:t>
            </w:r>
            <w:r>
              <w:t>5GMM-</w:t>
            </w:r>
            <w:r w:rsidRPr="003168A2">
              <w:t xml:space="preserve">IDLE </w:t>
            </w:r>
            <w:r w:rsidR="00230C9E">
              <w:rPr>
                <w:rStyle w:val="IvDbodytextChar"/>
              </w:rPr>
              <w:t xml:space="preserve">UE to </w:t>
            </w:r>
            <w:r w:rsidR="00230C9E">
              <w:rPr>
                <w:lang w:eastAsia="ko-KR"/>
              </w:rPr>
              <w:t>change</w:t>
            </w:r>
            <w:r w:rsidR="00230C9E" w:rsidRPr="003168A2">
              <w:t xml:space="preserve"> to </w:t>
            </w:r>
            <w:r w:rsidR="00230C9E">
              <w:t>5GMM-</w:t>
            </w:r>
            <w:r w:rsidR="00230C9E" w:rsidRPr="003168A2">
              <w:t>CONNECTED mode</w:t>
            </w:r>
            <w:r w:rsidR="0035467F">
              <w:t>.</w:t>
            </w:r>
            <w:r w:rsidR="00C20B32">
              <w:t xml:space="preserve"> But fo</w:t>
            </w:r>
            <w:r w:rsidR="001E6DA2">
              <w:t>r</w:t>
            </w:r>
            <w:r w:rsidR="00C20B32">
              <w:t xml:space="preserve"> the case when the UE is in the 5GMM-</w:t>
            </w:r>
            <w:r w:rsidR="00C20B32" w:rsidRPr="003168A2">
              <w:t>REGISTERED.ATTEMPTING-</w:t>
            </w:r>
            <w:r w:rsidR="00C20B32">
              <w:rPr>
                <w:rFonts w:hint="eastAsia"/>
                <w:lang w:eastAsia="zh-CN"/>
              </w:rPr>
              <w:t>REGISTRATION</w:t>
            </w:r>
            <w:r w:rsidR="00C20B32">
              <w:t>-</w:t>
            </w:r>
            <w:r w:rsidR="00C20B32" w:rsidRPr="003168A2">
              <w:t>UPDATE</w:t>
            </w:r>
            <w:r w:rsidR="00C20B32">
              <w:t>, only MRU is allowed, so MRU is used for UE to move to RRC_CONNECTED state.</w:t>
            </w:r>
          </w:p>
          <w:p w14:paraId="07A40F1F" w14:textId="77777777" w:rsidR="00C20B32" w:rsidRDefault="00C20B32" w:rsidP="00C20B32">
            <w:pPr>
              <w:pStyle w:val="CRCoverPage"/>
              <w:spacing w:after="0"/>
              <w:ind w:left="100"/>
            </w:pPr>
          </w:p>
          <w:p w14:paraId="5393656A" w14:textId="5C277CAF" w:rsidR="0094753A" w:rsidRDefault="0094753A" w:rsidP="00527503">
            <w:pPr>
              <w:pStyle w:val="CRCoverPage"/>
              <w:spacing w:after="0"/>
              <w:ind w:left="100"/>
              <w:rPr>
                <w:lang w:val="fr-FR"/>
              </w:rPr>
            </w:pPr>
            <w:r>
              <w:t xml:space="preserve">Hence, </w:t>
            </w:r>
            <w:r w:rsidR="00C20B32">
              <w:t xml:space="preserve">a new trigger for MRU </w:t>
            </w:r>
            <w:r w:rsidR="00C20B32">
              <w:rPr>
                <w:lang w:val="en-CA"/>
              </w:rPr>
              <w:t>due to RAN timing synchronization status change</w:t>
            </w:r>
            <w:r w:rsidR="00C20B32">
              <w:t xml:space="preserve"> shall be added in </w:t>
            </w:r>
            <w:r>
              <w:t>the subclause 5.5.1.3.2.</w:t>
            </w:r>
          </w:p>
          <w:p w14:paraId="708AA7DE" w14:textId="0CD3DAAA" w:rsidR="005A1ABB" w:rsidRPr="009B7B40" w:rsidRDefault="005A1ABB" w:rsidP="00C65A48">
            <w:pPr>
              <w:pStyle w:val="CRCoverPage"/>
              <w:spacing w:after="0"/>
              <w:ind w:left="100"/>
              <w:rPr>
                <w:lang w:val="en-US"/>
              </w:rPr>
            </w:pPr>
          </w:p>
        </w:tc>
      </w:tr>
      <w:tr w:rsidR="001E41F3" w:rsidRPr="009B7B40" w14:paraId="4CA74D09" w14:textId="77777777" w:rsidTr="00547111">
        <w:tc>
          <w:tcPr>
            <w:tcW w:w="2694" w:type="dxa"/>
            <w:gridSpan w:val="2"/>
            <w:tcBorders>
              <w:left w:val="single" w:sz="4" w:space="0" w:color="auto"/>
            </w:tcBorders>
          </w:tcPr>
          <w:p w14:paraId="2D0866D6" w14:textId="77777777" w:rsidR="001E41F3" w:rsidRPr="009B7B40" w:rsidRDefault="001E41F3">
            <w:pPr>
              <w:pStyle w:val="CRCoverPage"/>
              <w:spacing w:after="0"/>
              <w:rPr>
                <w:b/>
                <w:i/>
                <w:noProof/>
                <w:sz w:val="8"/>
                <w:szCs w:val="8"/>
                <w:lang w:val="en-US"/>
              </w:rPr>
            </w:pPr>
          </w:p>
        </w:tc>
        <w:tc>
          <w:tcPr>
            <w:tcW w:w="6946" w:type="dxa"/>
            <w:gridSpan w:val="9"/>
            <w:tcBorders>
              <w:right w:val="single" w:sz="4" w:space="0" w:color="auto"/>
            </w:tcBorders>
          </w:tcPr>
          <w:p w14:paraId="365DEF04" w14:textId="77777777" w:rsidR="001E41F3" w:rsidRPr="009B7B40" w:rsidRDefault="001E41F3">
            <w:pPr>
              <w:pStyle w:val="CRCoverPage"/>
              <w:spacing w:after="0"/>
              <w:rPr>
                <w:noProof/>
                <w:sz w:val="8"/>
                <w:szCs w:val="8"/>
                <w:lang w:val="en-US"/>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A21EA33" w14:textId="77777777" w:rsidR="005A1ABB" w:rsidRDefault="0094753A" w:rsidP="009B7B40">
            <w:pPr>
              <w:pStyle w:val="CRCoverPage"/>
              <w:spacing w:after="0"/>
              <w:ind w:left="100"/>
            </w:pPr>
            <w:r>
              <w:t>Add the mobility and periodic registration update</w:t>
            </w:r>
            <w:r w:rsidR="00F35AA1">
              <w:rPr>
                <w:lang w:val="en-CA"/>
              </w:rPr>
              <w:t xml:space="preserve"> due to RAN timing synchronization status change</w:t>
            </w:r>
            <w:r>
              <w:t xml:space="preserve"> </w:t>
            </w:r>
            <w:r w:rsidR="00F35AA1">
              <w:t xml:space="preserve">for UE in IDLE mode and </w:t>
            </w:r>
            <w:r w:rsidR="00F35AA1" w:rsidRPr="003168A2">
              <w:t>ATTEMPTING-</w:t>
            </w:r>
            <w:r w:rsidR="00F35AA1">
              <w:rPr>
                <w:rFonts w:hint="eastAsia"/>
                <w:lang w:eastAsia="zh-CN"/>
              </w:rPr>
              <w:t>REGISTRATION</w:t>
            </w:r>
            <w:r w:rsidR="00F35AA1">
              <w:t>-</w:t>
            </w:r>
            <w:r w:rsidR="00F35AA1" w:rsidRPr="003168A2">
              <w:t>UPDATE</w:t>
            </w:r>
            <w:r w:rsidR="00F35AA1">
              <w:rPr>
                <w:lang w:val="en-CA"/>
              </w:rPr>
              <w:t xml:space="preserve"> </w:t>
            </w:r>
            <w:proofErr w:type="gramStart"/>
            <w:r w:rsidR="00F35AA1">
              <w:rPr>
                <w:lang w:val="en-CA"/>
              </w:rPr>
              <w:t>state</w:t>
            </w:r>
            <w:r w:rsidR="00EA19BD">
              <w:t>;</w:t>
            </w:r>
            <w:proofErr w:type="gramEnd"/>
          </w:p>
          <w:p w14:paraId="31C656EC" w14:textId="401BBD7E" w:rsidR="00EA19BD" w:rsidRDefault="00EA19BD" w:rsidP="009B7B40">
            <w:pPr>
              <w:pStyle w:val="CRCoverPage"/>
              <w:spacing w:after="0"/>
              <w:ind w:left="100"/>
            </w:pPr>
            <w:r>
              <w:t>The reference in subclauses 5.4.4.3, 5.5.1.2.4, and 5.5.1.3.4 should refer to the 5.5.1.3.2.</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E1359CA" w:rsidR="00253E03" w:rsidRDefault="00D75438" w:rsidP="00B74A4F">
            <w:pPr>
              <w:pStyle w:val="CRCoverPage"/>
              <w:spacing w:after="0"/>
              <w:ind w:left="100"/>
              <w:rPr>
                <w:noProof/>
              </w:rPr>
            </w:pPr>
            <w:r w:rsidRPr="00D75438">
              <w:t xml:space="preserve">MRU trigger for </w:t>
            </w:r>
            <w:r>
              <w:t xml:space="preserve">the </w:t>
            </w:r>
            <w:r w:rsidRPr="00BB2707">
              <w:t>RAN</w:t>
            </w:r>
            <w:r>
              <w:t xml:space="preserve"> </w:t>
            </w:r>
            <w:r w:rsidRPr="00BB2707">
              <w:t>timing</w:t>
            </w:r>
            <w:r>
              <w:t xml:space="preserve"> </w:t>
            </w:r>
            <w:r w:rsidRPr="00BB2707">
              <w:t>synchronization</w:t>
            </w:r>
            <w:r>
              <w:t xml:space="preserve"> </w:t>
            </w:r>
            <w:r w:rsidRPr="00BB2707">
              <w:t>status</w:t>
            </w:r>
            <w:r>
              <w:t xml:space="preserve"> </w:t>
            </w:r>
            <w:r w:rsidRPr="00BB2707">
              <w:t>change</w:t>
            </w:r>
            <w:r w:rsidRPr="00D75438">
              <w:t xml:space="preserve"> is missing</w:t>
            </w:r>
            <w:r>
              <w:t xml:space="preserve"> in </w:t>
            </w:r>
            <w:proofErr w:type="spellStart"/>
            <w:r>
              <w:t>sc</w:t>
            </w:r>
            <w:proofErr w:type="spellEnd"/>
            <w:r>
              <w:t xml:space="preserve"> </w:t>
            </w:r>
            <w:r>
              <w:t>5.5.1.3.2</w:t>
            </w:r>
            <w:r w:rsidR="00787B4D">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A16A53" w:rsidR="001E41F3" w:rsidRDefault="00EA19BD">
            <w:pPr>
              <w:pStyle w:val="CRCoverPage"/>
              <w:spacing w:after="0"/>
              <w:ind w:left="100"/>
              <w:rPr>
                <w:noProof/>
              </w:rPr>
            </w:pPr>
            <w:r>
              <w:t xml:space="preserve">5.4.4.3, 5.5.1.2.4, </w:t>
            </w:r>
            <w:r w:rsidR="0094753A">
              <w:t>5.5.1.3.2</w:t>
            </w:r>
            <w:r>
              <w:t>, 5.5.1.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10CFCD0"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4B875C" w:rsidR="001E41F3" w:rsidRDefault="00613C0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EAF1597" w:rsidR="001E41F3" w:rsidRDefault="00145D43">
            <w:pPr>
              <w:pStyle w:val="CRCoverPage"/>
              <w:spacing w:after="0"/>
              <w:ind w:left="99"/>
              <w:rPr>
                <w:noProof/>
              </w:rPr>
            </w:pPr>
            <w:r>
              <w:rPr>
                <w:noProof/>
              </w:rPr>
              <w:t xml:space="preserve">TS/TR </w:t>
            </w:r>
            <w:r w:rsidR="00613C0B">
              <w:rPr>
                <w:noProof/>
              </w:rPr>
              <w:t>…</w:t>
            </w:r>
            <w:r>
              <w:rPr>
                <w:noProof/>
              </w:rPr>
              <w:t xml:space="preserve"> CR </w:t>
            </w:r>
            <w:r w:rsidR="00613C0B">
              <w:rPr>
                <w:noProof/>
              </w:rPr>
              <w:t>…</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pBdr>
          <w:bottom w:val="dotted" w:sz="24" w:space="1" w:color="auto"/>
        </w:pBd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1D740BE2" w14:textId="77777777" w:rsidR="00404851" w:rsidRPr="007F2770" w:rsidRDefault="00404851" w:rsidP="00404851">
      <w:pPr>
        <w:pStyle w:val="Heading4"/>
      </w:pPr>
      <w:bookmarkStart w:id="1" w:name="_Toc131396046"/>
      <w:bookmarkStart w:id="2" w:name="_Toc20232683"/>
      <w:bookmarkStart w:id="3" w:name="_Toc27746785"/>
      <w:bookmarkStart w:id="4" w:name="_Toc36212967"/>
      <w:bookmarkStart w:id="5" w:name="_Toc36657144"/>
      <w:bookmarkStart w:id="6" w:name="_Toc45286808"/>
      <w:bookmarkStart w:id="7" w:name="_Toc51948077"/>
      <w:bookmarkStart w:id="8" w:name="_Toc51949169"/>
      <w:bookmarkStart w:id="9" w:name="_Toc131396091"/>
      <w:bookmarkStart w:id="10" w:name="_Toc20232839"/>
      <w:bookmarkStart w:id="11" w:name="_Toc27746943"/>
      <w:bookmarkStart w:id="12" w:name="_Toc36213127"/>
      <w:bookmarkStart w:id="13" w:name="_Toc36657304"/>
      <w:bookmarkStart w:id="14" w:name="_Toc45286969"/>
      <w:bookmarkStart w:id="15" w:name="_Toc51948238"/>
      <w:bookmarkStart w:id="16" w:name="_Toc51949330"/>
      <w:bookmarkStart w:id="17" w:name="_Toc106796353"/>
      <w:bookmarkStart w:id="18" w:name="_Toc20232810"/>
      <w:bookmarkStart w:id="19" w:name="_Toc27746913"/>
      <w:bookmarkStart w:id="20" w:name="_Toc36213097"/>
      <w:bookmarkStart w:id="21" w:name="_Toc36657274"/>
      <w:bookmarkStart w:id="22" w:name="_Toc45286939"/>
      <w:bookmarkStart w:id="23" w:name="_Toc51948208"/>
      <w:bookmarkStart w:id="24" w:name="_Toc51949300"/>
      <w:bookmarkStart w:id="25" w:name="_Toc106796323"/>
      <w:bookmarkStart w:id="26" w:name="_Toc20232861"/>
      <w:bookmarkStart w:id="27" w:name="_Toc27746965"/>
      <w:bookmarkStart w:id="28" w:name="_Toc36213149"/>
      <w:bookmarkStart w:id="29" w:name="_Toc36657326"/>
      <w:bookmarkStart w:id="30" w:name="_Toc45286991"/>
      <w:bookmarkStart w:id="31" w:name="_Toc51948260"/>
      <w:bookmarkStart w:id="32" w:name="_Toc51949352"/>
      <w:bookmarkStart w:id="33" w:name="_Toc106796381"/>
      <w:bookmarkStart w:id="34" w:name="_Toc98350607"/>
      <w:bookmarkStart w:id="35" w:name="_Toc20218092"/>
      <w:bookmarkStart w:id="36" w:name="_Toc27743977"/>
      <w:bookmarkStart w:id="37" w:name="_Toc35959548"/>
      <w:bookmarkStart w:id="38" w:name="_Toc45202981"/>
      <w:bookmarkStart w:id="39" w:name="_Toc45700357"/>
      <w:bookmarkStart w:id="40" w:name="_Toc51920093"/>
      <w:bookmarkStart w:id="41" w:name="_Toc68251153"/>
      <w:bookmarkStart w:id="42" w:name="_Toc99061319"/>
      <w:bookmarkStart w:id="43" w:name="_Toc20233212"/>
      <w:bookmarkStart w:id="44" w:name="_Toc27747336"/>
      <w:bookmarkStart w:id="45" w:name="_Toc36213527"/>
      <w:bookmarkStart w:id="46" w:name="_Toc36657704"/>
      <w:bookmarkStart w:id="47" w:name="_Toc45287379"/>
      <w:bookmarkStart w:id="48" w:name="_Toc51948654"/>
      <w:bookmarkStart w:id="49" w:name="_Toc51949746"/>
      <w:bookmarkStart w:id="50" w:name="_Toc98754128"/>
      <w:bookmarkStart w:id="51" w:name="_Toc114863179"/>
      <w:bookmarkStart w:id="52" w:name="_Toc114476520"/>
      <w:r w:rsidRPr="007F2770">
        <w:t>5.4.4.3</w:t>
      </w:r>
      <w:r w:rsidRPr="007F2770">
        <w:tab/>
        <w:t>Generic UE configuration update accepted by the UE</w:t>
      </w:r>
    </w:p>
    <w:p w14:paraId="07F8B200" w14:textId="77777777" w:rsidR="00404851" w:rsidRPr="007F2770" w:rsidRDefault="00404851" w:rsidP="00404851">
      <w:r w:rsidRPr="007F2770">
        <w:t xml:space="preserve">Upon receiving the CONFIGURATION UPDATE COMMAND message, the UE shall </w:t>
      </w:r>
      <w:r w:rsidRPr="007F2770">
        <w:rPr>
          <w:rFonts w:hint="eastAsia"/>
          <w:lang w:eastAsia="zh-CN"/>
        </w:rPr>
        <w:t xml:space="preserve">stop timer T3346 if running and </w:t>
      </w:r>
      <w:r w:rsidRPr="007F2770">
        <w:t>use the contents to update appropriate information stored within the UE.</w:t>
      </w:r>
    </w:p>
    <w:p w14:paraId="6AD155C1" w14:textId="77777777" w:rsidR="00404851" w:rsidRPr="007F2770" w:rsidRDefault="00404851" w:rsidP="00404851">
      <w:r w:rsidRPr="007F2770">
        <w:t>If "acknowledgement requested" is indicated in the Acknowledgement bit of the Configuration update indication IE in the CONFIGURATION UPDATE COMMAND message, the UE shall send a CONFIGURATION UPDATE COMPLETE message.</w:t>
      </w:r>
    </w:p>
    <w:p w14:paraId="7BD3D04F" w14:textId="77777777" w:rsidR="00404851" w:rsidRPr="007F2770" w:rsidRDefault="00404851" w:rsidP="00404851">
      <w:r w:rsidRPr="007F2770">
        <w:t xml:space="preserve">If the UE receives a new 5G-GUTI in the CONFIGURATION UPDATE COMMAND message, the UE shall consider the new 5G-GUTI as valid, the old 5G-GUTI as invalid, stop timer T3519 if running, and delete any stored SUCI; </w:t>
      </w:r>
      <w:r w:rsidRPr="007F2770">
        <w:rPr>
          <w:rFonts w:hint="eastAsia"/>
        </w:rPr>
        <w:t xml:space="preserve">otherwise, the UE shall consider the old </w:t>
      </w:r>
      <w:r w:rsidRPr="007F2770">
        <w:t>5G-GUTI</w:t>
      </w:r>
      <w:r w:rsidRPr="007F2770">
        <w:rPr>
          <w:rFonts w:hint="eastAsia"/>
        </w:rPr>
        <w:t xml:space="preserve"> as valid</w:t>
      </w:r>
      <w:r w:rsidRPr="007F2770">
        <w:t>. The UE shall provide the 5G-GUTI to the lower layer of 3GPP access if the CONFIGURATION UPDATE COMMAND message is sent over the non-3GPP access, and the UE is in 5GMM-REGISTERED in both 3GPP access and non-3GPP access in the same PLMN.</w:t>
      </w:r>
    </w:p>
    <w:p w14:paraId="07EB6901" w14:textId="77777777" w:rsidR="00404851" w:rsidRPr="007F2770" w:rsidRDefault="00404851" w:rsidP="00404851">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6D27FA0B" w14:textId="77777777" w:rsidR="00404851" w:rsidRPr="007F2770" w:rsidRDefault="00404851" w:rsidP="00404851">
      <w:pPr>
        <w:pStyle w:val="B1"/>
      </w:pPr>
      <w:r w:rsidRPr="007F2770">
        <w:t>a)</w:t>
      </w:r>
      <w:r w:rsidRPr="007F2770">
        <w:tab/>
        <w:t xml:space="preserve">the UE already has stored allowed NSSAI for the current registration area, the UE shall store the allowed NSSAI for the current registration area in each of the allowed NSSAIs which are associated with each of the PLMNs in the registration </w:t>
      </w:r>
      <w:proofErr w:type="gramStart"/>
      <w:r w:rsidRPr="007F2770">
        <w:t>area;</w:t>
      </w:r>
      <w:proofErr w:type="gramEnd"/>
    </w:p>
    <w:p w14:paraId="31B0580E" w14:textId="77777777" w:rsidR="00404851" w:rsidRPr="007F2770" w:rsidRDefault="00404851" w:rsidP="00404851">
      <w:pPr>
        <w:pStyle w:val="B1"/>
      </w:pPr>
      <w:r w:rsidRPr="007F2770">
        <w:t>b)</w:t>
      </w:r>
      <w:r w:rsidRPr="007F2770">
        <w:tab/>
        <w:t xml:space="preserve">the UE already has stored rejected NSSAI for the current registration area, the UE shall store the rejected NSSAI for the current registration area in each of the rejected NSSAIs which are associated with each of the PLMNs in the registration </w:t>
      </w:r>
      <w:proofErr w:type="gramStart"/>
      <w:r w:rsidRPr="007F2770">
        <w:t>area;</w:t>
      </w:r>
      <w:proofErr w:type="gramEnd"/>
    </w:p>
    <w:p w14:paraId="552EE5D4" w14:textId="77777777" w:rsidR="00404851" w:rsidRPr="007F2770" w:rsidRDefault="00404851" w:rsidP="00404851">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w:t>
      </w:r>
      <w:proofErr w:type="gramStart"/>
      <w:r w:rsidRPr="007F2770">
        <w:t>area;</w:t>
      </w:r>
      <w:proofErr w:type="gramEnd"/>
    </w:p>
    <w:p w14:paraId="0333E091" w14:textId="77777777" w:rsidR="00404851" w:rsidRPr="007F2770" w:rsidRDefault="00404851" w:rsidP="00404851">
      <w:pPr>
        <w:pStyle w:val="B1"/>
      </w:pPr>
      <w:r w:rsidRPr="007F2770">
        <w:t>d)</w:t>
      </w:r>
      <w:r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783AD963" w14:textId="77777777" w:rsidR="00404851" w:rsidRPr="007F2770" w:rsidRDefault="00404851" w:rsidP="00404851">
      <w:pPr>
        <w:pStyle w:val="B1"/>
      </w:pPr>
      <w:r w:rsidRPr="007F2770">
        <w:t>e)</w:t>
      </w:r>
      <w:r w:rsidRPr="007F2770">
        <w:tab/>
        <w:t>the UE already has stored pending NSSAI, the UE shall store the pending NSSAI in each of the pending NSSAIs which are associated with each of the PLMNs in the registration area.</w:t>
      </w:r>
    </w:p>
    <w:p w14:paraId="04B2AC72" w14:textId="77777777" w:rsidR="00404851" w:rsidRPr="007F2770" w:rsidRDefault="00404851" w:rsidP="00404851">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558E572C" w14:textId="77777777" w:rsidR="00404851" w:rsidRPr="007F2770" w:rsidRDefault="00404851" w:rsidP="0040485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50B310F2" w14:textId="77777777" w:rsidR="00404851" w:rsidRPr="007F2770" w:rsidRDefault="00404851" w:rsidP="00404851">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009DE537" w14:textId="77777777" w:rsidR="00404851" w:rsidRPr="007F2770" w:rsidRDefault="00404851" w:rsidP="00404851">
      <w:r w:rsidRPr="007F2770">
        <w:rPr>
          <w:rFonts w:hint="eastAsia"/>
        </w:rPr>
        <w:t xml:space="preserve">If the UE receives </w:t>
      </w:r>
      <w:r w:rsidRPr="007F2770">
        <w:t xml:space="preserve">a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446F2587" w14:textId="77777777" w:rsidR="00404851" w:rsidRPr="007F2770" w:rsidRDefault="00404851" w:rsidP="00404851">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76FF8EDF" w14:textId="77777777" w:rsidR="00404851" w:rsidRPr="007F2770" w:rsidRDefault="00404851" w:rsidP="00404851">
      <w:r w:rsidRPr="007F2770">
        <w:t xml:space="preserve">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w:t>
      </w:r>
      <w:r w:rsidRPr="007F2770">
        <w:lastRenderedPageBreak/>
        <w:t>the associated access type as invalid; otherwise, the UE shall consider the old allowed NSSAI as valid for the associated access type.</w:t>
      </w:r>
    </w:p>
    <w:p w14:paraId="4518FCB8" w14:textId="77777777" w:rsidR="00404851" w:rsidRPr="007F2770" w:rsidRDefault="00404851" w:rsidP="00404851">
      <w:r w:rsidRPr="007F2770">
        <w:t>If the UE receives a new configured NSSAI in the CONFIGURATION UPDATE COMMAND message, the UE shall consider the new configured NSSAI for the registered PLMN or SNPN as valid and the old configured NSSAI for the registered PLMN or SNPN as invalid; otherwise, the UE shall consider the old configured NSSAI for the registered PLMN or SNPN as valid.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Pr="007F2770">
        <w:rPr>
          <w:rFonts w:eastAsia="Malgun Gothic"/>
        </w:rPr>
        <w:t xml:space="preserve"> an NSSRG information IE</w:t>
      </w:r>
      <w:r w:rsidRPr="007F2770">
        <w:t>, the UE shall store the contents of the NSSRG information IE as specified in subclause 4.6.2.2. If the UE receives a new configured NSSAI in the CONFIGURATION UPDATE COMMAND message</w:t>
      </w:r>
      <w:r w:rsidRPr="007F2770">
        <w:rPr>
          <w:rFonts w:eastAsia="Malgun Gothic"/>
        </w:rPr>
        <w:t xml:space="preserve"> and no NSSRG information IE</w:t>
      </w:r>
      <w:r w:rsidRPr="007F2770">
        <w:t>, the UE shall delete any stored NSSRG information, if any, as specified in subclause 4.6.2.2.</w:t>
      </w:r>
    </w:p>
    <w:p w14:paraId="6AA3F47C" w14:textId="77777777" w:rsidR="00404851" w:rsidRPr="007F2770" w:rsidRDefault="00404851" w:rsidP="00404851">
      <w:pPr>
        <w:pStyle w:val="NO"/>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EE72A7D" w14:textId="77777777" w:rsidR="00404851" w:rsidRPr="007F2770" w:rsidRDefault="00404851" w:rsidP="00404851">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7555D765" w14:textId="77777777" w:rsidR="00404851" w:rsidRPr="007F2770" w:rsidRDefault="00404851" w:rsidP="00404851">
      <w:r w:rsidRPr="007F2770">
        <w:rPr>
          <w:rFonts w:hint="eastAsia"/>
        </w:rPr>
        <w:t>If the UE receives</w:t>
      </w:r>
      <w:r w:rsidRPr="007F2770">
        <w:t xml:space="preserve"> O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 xml:space="preserve">delete any 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lang w:val="en-US"/>
        </w:rPr>
        <w:t xml:space="preserve">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the CONFIGURATION UPDATE COMMAND</w:t>
      </w:r>
      <w:r w:rsidRPr="007F2770">
        <w:rPr>
          <w:rFonts w:hint="eastAsia"/>
        </w:rPr>
        <w:t xml:space="preserve"> message</w:t>
      </w:r>
      <w:r w:rsidRPr="007F2770">
        <w:t xml:space="preserve"> does not contain the Operator-defined access </w:t>
      </w:r>
      <w:r w:rsidRPr="007F2770">
        <w:rPr>
          <w:lang w:val="en-US"/>
        </w:rPr>
        <w:t xml:space="preserve">category definitions </w:t>
      </w:r>
      <w:r w:rsidRPr="007F2770">
        <w:t>IE, the UE shall not delete</w:t>
      </w:r>
      <w:r w:rsidRPr="007F2770">
        <w:rPr>
          <w:rFonts w:hint="eastAsia"/>
        </w:rPr>
        <w:t xml:space="preserve"> 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793543A9" w14:textId="77777777" w:rsidR="00404851" w:rsidRPr="007F2770" w:rsidRDefault="00404851" w:rsidP="00404851">
      <w:r w:rsidRPr="007F2770">
        <w:t>If the UE receives the SMS indication IE in the CONFIGURATION UPDATE COMMAND message with the SMS availability indication set to:</w:t>
      </w:r>
    </w:p>
    <w:p w14:paraId="0B71A1E9" w14:textId="77777777" w:rsidR="00404851" w:rsidRPr="007F2770" w:rsidRDefault="00404851" w:rsidP="00404851">
      <w:pPr>
        <w:pStyle w:val="B1"/>
      </w:pPr>
      <w:r w:rsidRPr="007F2770">
        <w:t>a)</w:t>
      </w:r>
      <w:r w:rsidRPr="007F2770">
        <w:tab/>
        <w:t>"SMS over NAS not available", the UE shall consider that SMS over NAS transport is not allowed by the network; and</w:t>
      </w:r>
    </w:p>
    <w:p w14:paraId="215D1055" w14:textId="77777777" w:rsidR="00404851" w:rsidRPr="007F2770" w:rsidRDefault="00404851" w:rsidP="00404851">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0A48588F" w14:textId="77777777" w:rsidR="00404851" w:rsidRPr="007F2770" w:rsidRDefault="00404851" w:rsidP="00404851">
      <w:r w:rsidRPr="007F2770">
        <w:t>If the UE receives the CAG information list IE or the Extended CAG information list IE in the CONFIGURATION UPDATE COMMAND message, the UE shall:</w:t>
      </w:r>
    </w:p>
    <w:p w14:paraId="147A2AF6" w14:textId="77777777" w:rsidR="00404851" w:rsidRPr="007F2770" w:rsidRDefault="00404851" w:rsidP="00404851">
      <w:pPr>
        <w:pStyle w:val="B1"/>
      </w:pPr>
      <w:r w:rsidRPr="007F2770">
        <w:t>a)</w:t>
      </w:r>
      <w:r w:rsidRPr="007F2770">
        <w:tab/>
        <w:t xml:space="preserve">replace the "CAG information list" stored in the UE with the received CAG information list IE or the Extended CAG information list IE when received in the HPLMN or </w:t>
      </w:r>
      <w:proofErr w:type="gramStart"/>
      <w:r w:rsidRPr="007F2770">
        <w:t>EHPLMN;</w:t>
      </w:r>
      <w:proofErr w:type="gramEnd"/>
    </w:p>
    <w:p w14:paraId="2DCEDE02" w14:textId="77777777" w:rsidR="00404851" w:rsidRPr="007F2770" w:rsidRDefault="00404851" w:rsidP="00404851">
      <w:pPr>
        <w:pStyle w:val="NO"/>
      </w:pPr>
      <w:r w:rsidRPr="007F2770">
        <w:t>NOTE 2:</w:t>
      </w:r>
      <w:r w:rsidRPr="007F2770">
        <w:tab/>
        <w:t>When the UE receives the CAG information list IE or the Extended CAG information list IE in the HPLMN derived from the IMSI, the EHPLMN list is present and is not empty and the HPLMN is not present in the EHPLMN list, the UE behaves as if it receives the CAG information list IE or the Extended CAG information list IE in a VPLMN</w:t>
      </w:r>
      <w:r w:rsidRPr="007F2770">
        <w:rPr>
          <w:rFonts w:hint="eastAsia"/>
          <w:lang w:eastAsia="zh-CN"/>
        </w:rPr>
        <w:t>.</w:t>
      </w:r>
    </w:p>
    <w:p w14:paraId="7427C6DE" w14:textId="77777777" w:rsidR="00404851" w:rsidRPr="007F2770" w:rsidRDefault="00404851" w:rsidP="00404851">
      <w:pPr>
        <w:pStyle w:val="B1"/>
      </w:pPr>
      <w:r w:rsidRPr="007F2770">
        <w:t>b)</w:t>
      </w:r>
      <w:r w:rsidRPr="007F2770">
        <w:tab/>
        <w:t>replace the serving VPLMN's entry of the "CAG information list" stored in the UE with the serving VPLMN's entry of the received CAG information list IE or the Extended CAG information list IE when the UE receives the CAG information list IE or the Extended CAG information list IE in a serving PLMN other than the HPLMN or EHPLMN; or</w:t>
      </w:r>
    </w:p>
    <w:p w14:paraId="3505322D" w14:textId="77777777" w:rsidR="00404851" w:rsidRPr="007F2770" w:rsidRDefault="00404851" w:rsidP="00404851">
      <w:pPr>
        <w:pStyle w:val="NO"/>
      </w:pPr>
      <w:r w:rsidRPr="007F2770">
        <w:t>NOTE 3:</w:t>
      </w:r>
      <w:r w:rsidRPr="007F2770">
        <w:tab/>
        <w:t>When the UE receives the CAG information list IE or the Extended CAG information list IE in a serving PLMN other than the HPLMN or EHPLMN, entries of a PLMN other than the serving VPLMN, if any, in the received CAG information list IE or the Extended CAG information list IE are ignored.</w:t>
      </w:r>
    </w:p>
    <w:p w14:paraId="2362C82F" w14:textId="77777777" w:rsidR="00404851" w:rsidRPr="007F2770" w:rsidRDefault="00404851" w:rsidP="00404851">
      <w:pPr>
        <w:pStyle w:val="B1"/>
      </w:pPr>
      <w:r w:rsidRPr="007F2770">
        <w:t>c)</w:t>
      </w:r>
      <w:r w:rsidRPr="007F2770">
        <w:tab/>
        <w:t xml:space="preserve">remove the serving VPLMN's entry of the "CAG information list" stored in the UE when the UE receives the CAG information list IE or the Extended CAG information list IE in a serving PLMN other than the HPLMN or </w:t>
      </w:r>
      <w:r w:rsidRPr="007F2770">
        <w:lastRenderedPageBreak/>
        <w:t>EHPLMN and the CAG information list IE or the Extended CAG information list IE does not contain the serving VPLMN's entry.</w:t>
      </w:r>
    </w:p>
    <w:p w14:paraId="1FA672C4" w14:textId="77777777" w:rsidR="00404851" w:rsidRPr="007F2770" w:rsidRDefault="00404851" w:rsidP="00404851">
      <w:r w:rsidRPr="007F2770">
        <w:t>The UE shall store the "CAG information list" received in the CAG information list IE or the Extended CAG information list IE as specified in annex C.</w:t>
      </w:r>
    </w:p>
    <w:p w14:paraId="4F8D8BD0" w14:textId="77777777" w:rsidR="00404851" w:rsidRPr="007F2770" w:rsidRDefault="00404851" w:rsidP="00404851">
      <w:pPr>
        <w:rPr>
          <w:lang w:eastAsia="ko-KR"/>
        </w:rPr>
      </w:pPr>
      <w:r w:rsidRPr="007F2770">
        <w:rPr>
          <w:lang w:eastAsia="ko-KR"/>
        </w:rPr>
        <w:t>If the received "CAG information list" includes an entry containing the identity of the current PLMN and the UE had set the CAG bit to "CAG supported" in the 5GMM capability IE of the REGISTRATION REQUEST message, the UE shall operate as follows.</w:t>
      </w:r>
    </w:p>
    <w:p w14:paraId="043996C3" w14:textId="77777777" w:rsidR="00404851" w:rsidRPr="007F2770" w:rsidRDefault="00404851" w:rsidP="00404851">
      <w:pPr>
        <w:pStyle w:val="B1"/>
        <w:rPr>
          <w:lang w:eastAsia="ko-KR"/>
        </w:rPr>
      </w:pPr>
      <w:r w:rsidRPr="007F2770">
        <w:rPr>
          <w:lang w:eastAsia="ko-KR"/>
        </w:rPr>
        <w:t>a)</w:t>
      </w:r>
      <w:r w:rsidRPr="007F2770">
        <w:rPr>
          <w:lang w:eastAsia="ko-KR"/>
        </w:rPr>
        <w:tab/>
        <w:t>If the UE receives the CONFIGURATION UPDATE COMMAND message via a CAG cell, none of the CAG-ID(s) supported by the current CAG cell is authorized based on the "Allowed CAG list" of the entry for the current PLMN in the received "CAG information list", and:</w:t>
      </w:r>
    </w:p>
    <w:p w14:paraId="30597568" w14:textId="77777777" w:rsidR="00404851" w:rsidRPr="007F2770" w:rsidRDefault="00404851" w:rsidP="00404851">
      <w:pPr>
        <w:pStyle w:val="B2"/>
      </w:pPr>
      <w:r w:rsidRPr="007F2770">
        <w:t>1)</w:t>
      </w:r>
      <w:r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72F9E3F4" w14:textId="77777777" w:rsidR="00404851" w:rsidRPr="007F2770" w:rsidRDefault="00404851" w:rsidP="00404851">
      <w:pPr>
        <w:pStyle w:val="B2"/>
      </w:pPr>
      <w:r w:rsidRPr="007F2770">
        <w:t>2)</w:t>
      </w:r>
      <w:r w:rsidRPr="007F2770">
        <w:tab/>
        <w:t>the entry for the current PLMN in the received "CAG information list" includes an "indication that the UE is only allowed to access 5GS via CAG cells" and:</w:t>
      </w:r>
    </w:p>
    <w:p w14:paraId="77AB0B49" w14:textId="77777777" w:rsidR="00404851" w:rsidRPr="007F2770" w:rsidRDefault="00404851" w:rsidP="00404851">
      <w:pPr>
        <w:pStyle w:val="B3"/>
      </w:pPr>
      <w:r w:rsidRPr="007F2770">
        <w:t>i)</w:t>
      </w:r>
      <w:r w:rsidRPr="007F2770">
        <w:tab/>
        <w:t>if one or more CAG-ID(s) are authorized based on the "Allowed CAG list" of the entry for the current PLMN in the received "CAG information list", the UE shall enter the state 5GMM-REGISTERED.LIMITED-SERVICE and shall search for a suitable cell according to 3GPP TS 38.304 [28] with the updated "CAG information list"; or</w:t>
      </w:r>
    </w:p>
    <w:p w14:paraId="77DCF543" w14:textId="77777777" w:rsidR="00404851" w:rsidRPr="007F2770" w:rsidRDefault="00404851" w:rsidP="00404851">
      <w:pPr>
        <w:pStyle w:val="B3"/>
      </w:pPr>
      <w:r w:rsidRPr="007F2770">
        <w:t>ii)</w:t>
      </w:r>
      <w:r w:rsidRPr="007F2770">
        <w:tab/>
        <w:t>if no CAG-ID is authorized based on the "Allowed CAG list" of the entry for the current PLMN in the received "CAG information list" and:</w:t>
      </w:r>
    </w:p>
    <w:p w14:paraId="72BA1462" w14:textId="77777777" w:rsidR="00404851" w:rsidRPr="007F2770" w:rsidRDefault="00404851" w:rsidP="00404851">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3GPP TS 23.122 [5] with the updated </w:t>
      </w:r>
      <w:r w:rsidRPr="007F2770">
        <w:t>"CAG information list"; or</w:t>
      </w:r>
    </w:p>
    <w:p w14:paraId="67ACD5FB" w14:textId="77777777" w:rsidR="00404851" w:rsidRPr="007F2770" w:rsidRDefault="00404851" w:rsidP="00404851">
      <w:pPr>
        <w:pStyle w:val="B4"/>
      </w:pPr>
      <w:r w:rsidRPr="007F2770">
        <w:t>B)</w:t>
      </w:r>
      <w:r w:rsidRPr="007F2770">
        <w:tab/>
        <w:t>the UE has an emergency PDU session, then the UE shall perform a local release of all PDU sessions associated with 3GPP access except for the emergency PDU session and enter the state 5GMM-REGISTERED.LIMITED-SERVICE; or</w:t>
      </w:r>
    </w:p>
    <w:p w14:paraId="6C99EB0D" w14:textId="77777777" w:rsidR="00404851" w:rsidRPr="007F2770" w:rsidRDefault="00404851" w:rsidP="00404851">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7DB4F00" w14:textId="77777777" w:rsidR="00404851" w:rsidRPr="007F2770" w:rsidRDefault="00404851" w:rsidP="00404851">
      <w:pPr>
        <w:pStyle w:val="B2"/>
      </w:pPr>
      <w:r w:rsidRPr="007F2770">
        <w:t>1)</w:t>
      </w:r>
      <w:r w:rsidRPr="007F2770">
        <w:tab/>
        <w:t>if one or more CAG-ID(s) are authorized based on the "allowed CAG list" for the current PLMN in the received "CAG information list", the UE shall enter the state 5GMM-REGISTERED.LIMITED-SERVICE and shall search for a suitable cell according to 3GPP TS 38.304 [28] with the updated "CAG information list"; or</w:t>
      </w:r>
    </w:p>
    <w:p w14:paraId="6372A7D0" w14:textId="77777777" w:rsidR="00404851" w:rsidRPr="007F2770" w:rsidRDefault="00404851" w:rsidP="00404851">
      <w:pPr>
        <w:pStyle w:val="B2"/>
      </w:pPr>
      <w:r w:rsidRPr="007F2770">
        <w:t>2)</w:t>
      </w:r>
      <w:r w:rsidRPr="007F2770">
        <w:tab/>
        <w:t xml:space="preserve">if no CAG-ID is authorized based on the "Allowed CAG list" of the entry for the current PLMN in the received "CAG information </w:t>
      </w:r>
      <w:proofErr w:type="spellStart"/>
      <w:r w:rsidRPr="007F2770">
        <w:t>list"and</w:t>
      </w:r>
      <w:proofErr w:type="spellEnd"/>
      <w:r w:rsidRPr="007F2770">
        <w:t>:</w:t>
      </w:r>
    </w:p>
    <w:p w14:paraId="409CB738" w14:textId="77777777" w:rsidR="00404851" w:rsidRPr="007F2770" w:rsidRDefault="00404851" w:rsidP="00404851">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3GPP TS 23.122 [5] with the updated </w:t>
      </w:r>
      <w:r w:rsidRPr="007F2770">
        <w:t>"CAG information list"; or</w:t>
      </w:r>
    </w:p>
    <w:p w14:paraId="572DC552" w14:textId="77777777" w:rsidR="00404851" w:rsidRPr="007F2770" w:rsidRDefault="00404851" w:rsidP="00404851">
      <w:pPr>
        <w:pStyle w:val="B3"/>
      </w:pPr>
      <w:r w:rsidRPr="007F2770">
        <w:t>ii)</w:t>
      </w:r>
      <w:r w:rsidRPr="007F2770">
        <w:tab/>
        <w:t>the UE has an emergency PDU session, then the UE shall perform a local release of all PDU sessions associated with 3GPP access except for the emergency PDU session and enter the state 5GMM-REGISTERED.LIMITED-SERVICE.</w:t>
      </w:r>
    </w:p>
    <w:p w14:paraId="11F7BCCC" w14:textId="77777777" w:rsidR="00404851" w:rsidRPr="007F2770" w:rsidRDefault="00404851" w:rsidP="00404851">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812A810" w14:textId="77777777" w:rsidR="00404851" w:rsidRPr="007F2770" w:rsidRDefault="00404851" w:rsidP="00404851">
      <w:r w:rsidRPr="007F2770">
        <w:t>If the CONFIGURATION UPDATE COMMAND message indicates "registration requested" in the Registration requested bit of the Configuration update indication IE and:</w:t>
      </w:r>
    </w:p>
    <w:p w14:paraId="2EC6525E" w14:textId="77777777" w:rsidR="00404851" w:rsidRPr="007F2770" w:rsidRDefault="00404851" w:rsidP="00404851">
      <w:pPr>
        <w:pStyle w:val="B1"/>
      </w:pPr>
      <w:r w:rsidRPr="007F2770">
        <w:lastRenderedPageBreak/>
        <w:t>a)</w:t>
      </w:r>
      <w:r w:rsidRPr="007F2770">
        <w:tab/>
        <w:t xml:space="preserve">contains no other parameters or contains at least one of the following parameters: a new allowed NSSAI, a new configured NSSAI, </w:t>
      </w:r>
      <w:r w:rsidRPr="007F2770">
        <w:rPr>
          <w:lang w:eastAsia="zh-CN"/>
        </w:rPr>
        <w:t>a new NSSRG information</w:t>
      </w:r>
      <w:r w:rsidRPr="007F2770">
        <w:t xml:space="preserve"> or the Network slicing subscription change indication, and:</w:t>
      </w:r>
    </w:p>
    <w:p w14:paraId="0952B0DA" w14:textId="77777777" w:rsidR="00404851" w:rsidRPr="007F2770" w:rsidRDefault="00404851" w:rsidP="00404851">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4457405C" w14:textId="77777777" w:rsidR="00404851" w:rsidRPr="007F2770" w:rsidRDefault="00404851" w:rsidP="00404851">
      <w:pPr>
        <w:pStyle w:val="B3"/>
      </w:pPr>
      <w:r w:rsidRPr="007F2770">
        <w:t>i)</w:t>
      </w:r>
      <w:r w:rsidRPr="007F2770">
        <w:tab/>
        <w:t xml:space="preserve">if any </w:t>
      </w:r>
      <w:proofErr w:type="spellStart"/>
      <w:r w:rsidRPr="007F2770">
        <w:t>Tsor</w:t>
      </w:r>
      <w:proofErr w:type="spellEnd"/>
      <w:r w:rsidRPr="007F2770">
        <w:t>-cm timer(s) were running and have stopped, attempt to obtain service on a higher priority PLMN (see 3GPP TS 23.122 [5]); or</w:t>
      </w:r>
    </w:p>
    <w:p w14:paraId="624CE6DB" w14:textId="77777777" w:rsidR="00404851" w:rsidRPr="007F2770" w:rsidRDefault="00404851" w:rsidP="00404851">
      <w:pPr>
        <w:pStyle w:val="B3"/>
      </w:pPr>
      <w:r w:rsidRPr="007F2770">
        <w:t>ii)</w:t>
      </w:r>
      <w:r w:rsidRPr="007F2770">
        <w:tab/>
        <w:t>in all other cases, start a registration procedure for mobility and periodic registration update as specified in subclause 5.5.1.3; or</w:t>
      </w:r>
    </w:p>
    <w:p w14:paraId="3B414CCE" w14:textId="77777777" w:rsidR="00404851" w:rsidRPr="007F2770" w:rsidRDefault="00404851" w:rsidP="00404851">
      <w:pPr>
        <w:pStyle w:val="B2"/>
      </w:pPr>
      <w:r w:rsidRPr="007F2770">
        <w:t>2)</w:t>
      </w:r>
      <w:r w:rsidRPr="007F2770">
        <w:tab/>
        <w:t>no emergency PDU Session exists, the UE shall, after the completion of the generic UE configuration update procedure and the release of the existing N1 NAS signalling connection:</w:t>
      </w:r>
    </w:p>
    <w:p w14:paraId="532C4E3B" w14:textId="77777777" w:rsidR="00404851" w:rsidRPr="007F2770" w:rsidRDefault="00404851" w:rsidP="00404851">
      <w:pPr>
        <w:pStyle w:val="B3"/>
      </w:pPr>
      <w:r w:rsidRPr="007F2770">
        <w:t>i)</w:t>
      </w:r>
      <w:r w:rsidRPr="007F2770">
        <w:tab/>
        <w:t xml:space="preserve">if any </w:t>
      </w:r>
      <w:proofErr w:type="spellStart"/>
      <w:r w:rsidRPr="007F2770">
        <w:t>Tsor</w:t>
      </w:r>
      <w:proofErr w:type="spellEnd"/>
      <w:r w:rsidRPr="007F2770">
        <w:t>-cm timer(s) were running and have stopped, attempt to obtain service on a higher priority PLMN (see 3GPP TS 23.122 [5]); or</w:t>
      </w:r>
    </w:p>
    <w:p w14:paraId="65C20DA4" w14:textId="77777777" w:rsidR="00404851" w:rsidRPr="007F2770" w:rsidRDefault="00404851" w:rsidP="00404851">
      <w:pPr>
        <w:pStyle w:val="B3"/>
      </w:pPr>
      <w:r w:rsidRPr="007F2770">
        <w:t>ii)</w:t>
      </w:r>
      <w:r w:rsidRPr="007F2770">
        <w:tab/>
        <w:t>in all other cases, start a registration procedure for mobility and periodic registration update as specified in subclause </w:t>
      </w:r>
      <w:proofErr w:type="gramStart"/>
      <w:r w:rsidRPr="007F2770">
        <w:t>5.5.1.3;</w:t>
      </w:r>
      <w:proofErr w:type="gramEnd"/>
    </w:p>
    <w:p w14:paraId="60922F1B" w14:textId="77777777" w:rsidR="00404851" w:rsidRPr="007F2770" w:rsidRDefault="00404851" w:rsidP="00404851">
      <w:pPr>
        <w:pStyle w:val="B1"/>
      </w:pPr>
      <w:r w:rsidRPr="007F2770">
        <w:t>b)</w:t>
      </w:r>
      <w:r w:rsidRPr="007F2770">
        <w:tab/>
        <w:t xml:space="preserve">a MICO indication is included without a new allowed NSSAI, a new configured NSSAI, </w:t>
      </w:r>
      <w:r w:rsidRPr="007F2770">
        <w:rPr>
          <w:lang w:eastAsia="zh-CN"/>
        </w:rPr>
        <w:t>a new NSSRG information</w:t>
      </w:r>
      <w:r w:rsidRPr="007F2770">
        <w:t xml:space="preserve"> or the Network slicing subscription change indication, the UE shall, after the completion of the generic UE configuration update procedure, start a periodic registration procedure for mobility and registration update as specified in subclause 5.5.1.3 to re-negotiate MICO mode with the </w:t>
      </w:r>
      <w:proofErr w:type="gramStart"/>
      <w:r w:rsidRPr="007F2770">
        <w:t>network;</w:t>
      </w:r>
      <w:proofErr w:type="gramEnd"/>
    </w:p>
    <w:p w14:paraId="6326198A" w14:textId="77777777" w:rsidR="00404851" w:rsidRPr="007F2770" w:rsidRDefault="00404851" w:rsidP="00404851">
      <w:pPr>
        <w:pStyle w:val="B1"/>
      </w:pPr>
      <w:r w:rsidRPr="007F2770">
        <w:t>c)</w:t>
      </w:r>
      <w:r w:rsidRPr="007F2770">
        <w:tab/>
        <w:t>an Additional configuration indication IE is included, and:</w:t>
      </w:r>
    </w:p>
    <w:p w14:paraId="47AEB134" w14:textId="77777777" w:rsidR="00404851" w:rsidRPr="007F2770" w:rsidRDefault="00404851" w:rsidP="00404851">
      <w:pPr>
        <w:pStyle w:val="B2"/>
      </w:pPr>
      <w:r w:rsidRPr="007F2770">
        <w:t>1)</w:t>
      </w:r>
      <w:r w:rsidRPr="007F2770">
        <w:tab/>
        <w:t>"release of N1 NAS signalling connection not required" is indicated in the Signalling connection maintain request bit of the Additional configuration indication IE; and</w:t>
      </w:r>
    </w:p>
    <w:p w14:paraId="13D0EB37" w14:textId="77777777" w:rsidR="00404851" w:rsidRPr="007F2770" w:rsidRDefault="00404851" w:rsidP="00404851">
      <w:pPr>
        <w:pStyle w:val="B2"/>
      </w:pPr>
      <w:r w:rsidRPr="007F2770">
        <w:t>2)</w:t>
      </w:r>
      <w:r w:rsidRPr="007F2770">
        <w:tab/>
        <w:t xml:space="preserve">a new allowed NSSAI, a new configured NSSAI, </w:t>
      </w:r>
      <w:r w:rsidRPr="007F2770">
        <w:rPr>
          <w:lang w:eastAsia="zh-CN"/>
        </w:rPr>
        <w:t>a new NSSRG information</w:t>
      </w:r>
      <w:r w:rsidRPr="007F2770">
        <w:t xml:space="preserve"> or the Network slicing subscription change indication is not included in the CONFIGURATION UPDATE COMMAND message,</w:t>
      </w:r>
    </w:p>
    <w:p w14:paraId="50DC4FDB" w14:textId="77777777" w:rsidR="00404851" w:rsidRPr="007F2770" w:rsidRDefault="00404851" w:rsidP="00404851">
      <w:pPr>
        <w:pStyle w:val="B1"/>
      </w:pPr>
      <w:r w:rsidRPr="007F2770">
        <w:tab/>
        <w:t>the UE shall, after the completion of the generic UE configuration update procedure, start a registration procedure for mobility and periodic registration update as specified in subclause 5.5.1.3; or</w:t>
      </w:r>
    </w:p>
    <w:p w14:paraId="2EF06B36" w14:textId="77777777" w:rsidR="00404851" w:rsidRPr="007F2770" w:rsidRDefault="00404851" w:rsidP="00404851">
      <w:pPr>
        <w:pStyle w:val="B1"/>
      </w:pPr>
      <w:r w:rsidRPr="007F2770">
        <w:t>d)</w:t>
      </w:r>
      <w:r w:rsidRPr="007F2770">
        <w:tab/>
        <w:t>a UE radio capability ID deletion indication IE set to "Network-assigned UE radio capability IDs deletion requested" is included, and:</w:t>
      </w:r>
    </w:p>
    <w:p w14:paraId="584DCA9C" w14:textId="77777777" w:rsidR="00404851" w:rsidRPr="007F2770" w:rsidRDefault="00404851" w:rsidP="00404851">
      <w:pPr>
        <w:pStyle w:val="B2"/>
      </w:pPr>
      <w:r w:rsidRPr="007F2770">
        <w:t>1)</w:t>
      </w:r>
      <w:r w:rsidRPr="007F2770">
        <w:tab/>
        <w:t xml:space="preserve">the UE is not in NB-N1 </w:t>
      </w:r>
      <w:proofErr w:type="gramStart"/>
      <w:r w:rsidRPr="007F2770">
        <w:t>mode;</w:t>
      </w:r>
      <w:proofErr w:type="gramEnd"/>
    </w:p>
    <w:p w14:paraId="3B62B444" w14:textId="77777777" w:rsidR="00404851" w:rsidRPr="007F2770" w:rsidRDefault="00404851" w:rsidP="00404851">
      <w:pPr>
        <w:pStyle w:val="B2"/>
      </w:pPr>
      <w:r w:rsidRPr="007F2770">
        <w:t>2)</w:t>
      </w:r>
      <w:r w:rsidRPr="007F2770">
        <w:tab/>
        <w:t xml:space="preserve">a new allowed NSSAI, a new configured NSSAI, </w:t>
      </w:r>
      <w:r w:rsidRPr="007F2770">
        <w:rPr>
          <w:lang w:eastAsia="zh-CN"/>
        </w:rPr>
        <w:t>a new NSSRG information</w:t>
      </w:r>
      <w:r w:rsidRPr="007F2770">
        <w:t xml:space="preserve"> or a Network slicing subscription change indication is not included; and</w:t>
      </w:r>
    </w:p>
    <w:p w14:paraId="54AA5644" w14:textId="77777777" w:rsidR="00404851" w:rsidRPr="007F2770" w:rsidRDefault="00404851" w:rsidP="00404851">
      <w:pPr>
        <w:pStyle w:val="B2"/>
      </w:pPr>
      <w:r w:rsidRPr="007F2770">
        <w:t>3)</w:t>
      </w:r>
      <w:r w:rsidRPr="007F2770">
        <w:tab/>
        <w:t>the UE has set the RACS bit to "RACS supported" in the 5GMM capability IE of the REGISTRATION REQUEST message,</w:t>
      </w:r>
    </w:p>
    <w:p w14:paraId="25BC4612" w14:textId="77777777" w:rsidR="00404851" w:rsidRPr="007F2770" w:rsidRDefault="00404851" w:rsidP="00404851">
      <w:pPr>
        <w:pStyle w:val="B1"/>
      </w:pPr>
      <w:r w:rsidRPr="007F2770">
        <w:tab/>
        <w:t>the UE shall, after the completion of the generic UE configuration update procedure, start a registration procedure for mobility and periodic registration update as specified in subclause 5.5.1.3.</w:t>
      </w:r>
    </w:p>
    <w:p w14:paraId="42D8F270" w14:textId="77777777" w:rsidR="00404851" w:rsidRPr="007F2770" w:rsidRDefault="00404851" w:rsidP="00404851">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17D97A9F" w14:textId="77777777" w:rsidR="00404851" w:rsidRPr="007F2770" w:rsidRDefault="00404851" w:rsidP="00404851">
      <w:pPr>
        <w:pStyle w:val="B1"/>
      </w:pPr>
      <w:r w:rsidRPr="007F2770">
        <w:t>"S</w:t>
      </w:r>
      <w:r w:rsidRPr="007F2770">
        <w:rPr>
          <w:rFonts w:hint="eastAsia"/>
        </w:rPr>
        <w:t>-NSSAI</w:t>
      </w:r>
      <w:r w:rsidRPr="007F2770">
        <w:t xml:space="preserve"> not available in the current PLMN or SNPN"</w:t>
      </w:r>
    </w:p>
    <w:p w14:paraId="0D41E7A1" w14:textId="77777777" w:rsidR="00404851" w:rsidRPr="007F2770" w:rsidRDefault="00404851" w:rsidP="00404851">
      <w:pPr>
        <w:pStyle w:val="B1"/>
      </w:pPr>
      <w:r w:rsidRPr="007F2770">
        <w:tab/>
        <w:t xml:space="preserve">The UE shall add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345FB201" w14:textId="77777777" w:rsidR="00404851" w:rsidRPr="007F2770" w:rsidRDefault="00404851" w:rsidP="00404851">
      <w:pPr>
        <w:pStyle w:val="B1"/>
      </w:pPr>
      <w:r w:rsidRPr="007F2770">
        <w:t>"S</w:t>
      </w:r>
      <w:r w:rsidRPr="007F2770">
        <w:rPr>
          <w:rFonts w:hint="eastAsia"/>
        </w:rPr>
        <w:t>-NSSAI</w:t>
      </w:r>
      <w:r w:rsidRPr="007F2770">
        <w:t xml:space="preserve"> not available in the current registration area"</w:t>
      </w:r>
    </w:p>
    <w:p w14:paraId="563C91C6" w14:textId="77777777" w:rsidR="00404851" w:rsidRPr="007F2770" w:rsidRDefault="00404851" w:rsidP="00404851">
      <w:pPr>
        <w:pStyle w:val="B1"/>
      </w:pPr>
      <w:r w:rsidRPr="007F2770">
        <w:lastRenderedPageBreak/>
        <w:tab/>
        <w:t xml:space="preserve">The UE shall add the rejected S-NSSAI(s) in the rejected NSSAI for the current registration area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or deleted as described in subclause 4.6.2.2.</w:t>
      </w:r>
    </w:p>
    <w:p w14:paraId="6CB148B8" w14:textId="77777777" w:rsidR="00404851" w:rsidRPr="007F2770" w:rsidRDefault="00404851" w:rsidP="00404851">
      <w:pPr>
        <w:pStyle w:val="B1"/>
      </w:pPr>
      <w:r w:rsidRPr="007F2770">
        <w:t>"S-NSSAI not available due to the failed or revoked network slice-specific authentication and authorization"</w:t>
      </w:r>
    </w:p>
    <w:p w14:paraId="683FBB58" w14:textId="77777777" w:rsidR="00404851" w:rsidRPr="007F2770" w:rsidRDefault="00404851" w:rsidP="00404851">
      <w:pPr>
        <w:pStyle w:val="B1"/>
      </w:pPr>
      <w:r w:rsidRPr="007F2770">
        <w:tab/>
        <w:t>The UE shall add the rejected S-NSSAI(s) in the rejected NSSAI for the failed or revoked NSSAA as specified in 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70030C96" w14:textId="77777777" w:rsidR="00404851" w:rsidRPr="007F2770" w:rsidRDefault="00404851" w:rsidP="00404851">
      <w:pPr>
        <w:pStyle w:val="B1"/>
      </w:pPr>
      <w:r w:rsidRPr="007F2770">
        <w:t>"S-NSSAI not available due to maximum number of UEs reached"</w:t>
      </w:r>
    </w:p>
    <w:p w14:paraId="4006CCBB" w14:textId="77777777" w:rsidR="00404851" w:rsidRPr="007F2770" w:rsidRDefault="00404851" w:rsidP="00404851">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5FE8EDAF" w14:textId="77777777" w:rsidR="00404851" w:rsidRPr="007F2770" w:rsidRDefault="00404851" w:rsidP="00404851">
      <w:pPr>
        <w:pStyle w:val="NO"/>
      </w:pPr>
      <w:r w:rsidRPr="007F2770">
        <w:t>NOTE 4:</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5F344EB" w14:textId="77777777" w:rsidR="00404851" w:rsidRPr="007F2770" w:rsidRDefault="00404851" w:rsidP="00404851">
      <w:r w:rsidRPr="007F2770">
        <w:t>If there is one or more S-NSSAIs in the rejected NSSAI with the rejection cause "S-NSSAI not available due to maximum number of UEs reached", then for each S-NSSAI, the UE shall behave as follows:</w:t>
      </w:r>
    </w:p>
    <w:p w14:paraId="60A7A5E3" w14:textId="77777777" w:rsidR="00404851" w:rsidRPr="007F2770" w:rsidRDefault="00404851" w:rsidP="00404851">
      <w:pPr>
        <w:pStyle w:val="B1"/>
      </w:pPr>
      <w:r w:rsidRPr="007F2770">
        <w:t>a)</w:t>
      </w:r>
      <w:r w:rsidRPr="007F2770">
        <w:tab/>
        <w:t xml:space="preserve">stop the timer T3526 associated with the S-NSSAI, if </w:t>
      </w:r>
      <w:proofErr w:type="gramStart"/>
      <w:r w:rsidRPr="007F2770">
        <w:t>running;</w:t>
      </w:r>
      <w:proofErr w:type="gramEnd"/>
    </w:p>
    <w:p w14:paraId="1A93F05A" w14:textId="77777777" w:rsidR="00404851" w:rsidRPr="007F2770" w:rsidRDefault="00404851" w:rsidP="00404851">
      <w:pPr>
        <w:pStyle w:val="B1"/>
      </w:pPr>
      <w:r w:rsidRPr="007F2770">
        <w:t>b)</w:t>
      </w:r>
      <w:r w:rsidRPr="007F2770">
        <w:tab/>
        <w:t>start the timer T3526 with:</w:t>
      </w:r>
    </w:p>
    <w:p w14:paraId="38785BFA" w14:textId="77777777" w:rsidR="00404851" w:rsidRPr="007F2770" w:rsidRDefault="00404851" w:rsidP="00404851">
      <w:pPr>
        <w:pStyle w:val="B2"/>
      </w:pPr>
      <w:r w:rsidRPr="007F2770">
        <w:t>1)</w:t>
      </w:r>
      <w:r w:rsidRPr="007F2770">
        <w:tab/>
        <w:t>the back-off timer value received along with the S-NSSAI, if back-off timer value is received along with the S-NSSAI that is neither zero nor deactivated; or</w:t>
      </w:r>
    </w:p>
    <w:p w14:paraId="7C6D50E5" w14:textId="77777777" w:rsidR="00404851" w:rsidRPr="007F2770" w:rsidRDefault="00404851" w:rsidP="00404851">
      <w:pPr>
        <w:pStyle w:val="B2"/>
      </w:pPr>
      <w:r w:rsidRPr="007F2770">
        <w:t>2)</w:t>
      </w:r>
      <w:r w:rsidRPr="007F2770">
        <w:tab/>
        <w:t>an implementation specific back-off timer value, if no back-off timer value is received along with the S-NSSAI; and</w:t>
      </w:r>
    </w:p>
    <w:p w14:paraId="08C5618C" w14:textId="77777777" w:rsidR="00404851" w:rsidRPr="007F2770" w:rsidRDefault="00404851" w:rsidP="00404851">
      <w:pPr>
        <w:pStyle w:val="B1"/>
      </w:pPr>
      <w:r w:rsidRPr="007F2770">
        <w:t>c)</w:t>
      </w:r>
      <w:r w:rsidRPr="007F2770">
        <w:tab/>
        <w:t>remove the S-NSSAI from the rejected NSSAI for the maximum number of UEs reached when the timer T3526 associated with the S-NSSAI expires.</w:t>
      </w:r>
    </w:p>
    <w:p w14:paraId="173BF12F" w14:textId="77777777" w:rsidR="00404851" w:rsidRPr="007F2770" w:rsidRDefault="00404851" w:rsidP="00404851">
      <w:r w:rsidRPr="007F2770">
        <w:t xml:space="preserve">If the UE receives the NSAG information IE in the CONFIGURATION UPDATE COMMAND message, </w:t>
      </w:r>
      <w:r w:rsidRPr="007F2770">
        <w:rPr>
          <w:lang w:eastAsia="ko-KR"/>
        </w:rPr>
        <w:t>the UE shall store the NSAG information as specified in subclause 4.6.2.2</w:t>
      </w:r>
      <w:r w:rsidRPr="007F2770">
        <w:t>.</w:t>
      </w:r>
    </w:p>
    <w:p w14:paraId="71A049D3" w14:textId="77777777" w:rsidR="00404851" w:rsidRPr="007F2770" w:rsidRDefault="00404851" w:rsidP="00404851">
      <w:pPr>
        <w:pStyle w:val="EditorsNote"/>
      </w:pPr>
      <w:r w:rsidRPr="007F2770">
        <w:t>Editor's note:</w:t>
      </w:r>
      <w:r w:rsidRPr="007F2770">
        <w:tab/>
        <w:t xml:space="preserve">(WI: eNS_Ph3, CR 5071) If the UE receives the Alternative NSSAI IE in the CONFIGURATION UPDATE COMMAND message, how </w:t>
      </w:r>
      <w:r w:rsidRPr="007F2770">
        <w:rPr>
          <w:lang w:eastAsia="ko-KR"/>
        </w:rPr>
        <w:t>the UE stores the alternative NSSAI is FFS</w:t>
      </w:r>
      <w:r w:rsidRPr="007F2770">
        <w:t>.</w:t>
      </w:r>
    </w:p>
    <w:p w14:paraId="2D3D14DF" w14:textId="77777777" w:rsidR="00404851" w:rsidRPr="007F2770" w:rsidRDefault="00404851" w:rsidP="00404851">
      <w:r w:rsidRPr="007F2770">
        <w:t>If the UE receives a T3447 value IE in the CONFIGURATION UPDATE COMMAND message and has indicated "service gap control supported" in the REGISTRATION REQUEST, then the UE shall replace the stored T3447 value with the received value in the T3447 value IE, and if neither zero nor deactivated use the received T3447 value with the timer T3447 next time it is started. If the received T3447 value is zero or deactivated, then the UE shall stop the timer T3447 if running.</w:t>
      </w:r>
    </w:p>
    <w:p w14:paraId="1B56742C" w14:textId="77777777" w:rsidR="00404851" w:rsidRPr="007F2770" w:rsidRDefault="00404851" w:rsidP="00404851">
      <w:r w:rsidRPr="007F2770">
        <w:t>If the UE is not in NB-N1 mode, the UE has set the RACS bit to "RACS supported" in the 5GMM capability IE of the REGISTRATION REQUEST message and the CONFIGURATION UPDATE COMMAND message includes:</w:t>
      </w:r>
    </w:p>
    <w:p w14:paraId="5EB3888F" w14:textId="77777777" w:rsidR="00404851" w:rsidRPr="007F2770" w:rsidRDefault="00404851" w:rsidP="00404851">
      <w:pPr>
        <w:pStyle w:val="B1"/>
        <w:rPr>
          <w:lang w:val="en-US"/>
        </w:rPr>
      </w:pPr>
      <w:r w:rsidRPr="007F2770">
        <w:rPr>
          <w:lang w:val="en-US"/>
        </w:rPr>
        <w:t>a)</w:t>
      </w:r>
      <w:r w:rsidRPr="007F2770">
        <w:rPr>
          <w:lang w:val="en-US"/>
        </w:rPr>
        <w:tab/>
      </w:r>
      <w:r w:rsidRPr="007F2770">
        <w:t>a UE radio capability ID deletion indication IE set to "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SNPNs or both, the selected entry of the "list of subscriber data" or the selected PLMN subscription</w:t>
      </w:r>
      <w:r w:rsidRPr="007F2770">
        <w:rPr>
          <w:lang w:val="en-US"/>
        </w:rPr>
        <w:t xml:space="preserve"> stored at the UE</w:t>
      </w:r>
      <w:r w:rsidRPr="007F2770">
        <w:t>; or</w:t>
      </w:r>
    </w:p>
    <w:p w14:paraId="288AC837" w14:textId="77777777" w:rsidR="00404851" w:rsidRPr="007F2770" w:rsidRDefault="00404851" w:rsidP="00404851">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6F2FBFE4" w14:textId="77777777" w:rsidR="00404851" w:rsidRPr="007F2770" w:rsidRDefault="00404851" w:rsidP="00404851">
      <w:r w:rsidRPr="007F2770">
        <w:lastRenderedPageBreak/>
        <w:t xml:space="preserve">If the UE </w:t>
      </w:r>
      <w:r w:rsidRPr="007F2770">
        <w:rPr>
          <w:noProof/>
        </w:rPr>
        <w:t>is not currently registered for emergency services and the emergency registered bit of 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 and shall locally release all non-emergency PDU sessions, if any.</w:t>
      </w:r>
    </w:p>
    <w:p w14:paraId="15E18CD6" w14:textId="77777777" w:rsidR="00404851" w:rsidRPr="007F2770" w:rsidRDefault="00404851" w:rsidP="00404851">
      <w:r w:rsidRPr="007F2770">
        <w:t>If the UE receives the service-level-AA container IE of the CONFIGURATION UPDATE COMMAND message, the UE passes it to the upper layer.</w:t>
      </w:r>
    </w:p>
    <w:p w14:paraId="08E49CBA" w14:textId="77777777" w:rsidR="00404851" w:rsidRPr="007F2770" w:rsidRDefault="00404851" w:rsidP="00404851">
      <w:r w:rsidRPr="007F2770">
        <w:t>If the CONFIGURATION UPDATE COMMAND message includes the service-level-AA response in the Service-level-AA container IE with the SLAR field 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55D3AC6" w14:textId="77777777" w:rsidR="00404851" w:rsidRPr="007F2770" w:rsidRDefault="00404851" w:rsidP="00404851">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24A4A868" w14:textId="77777777" w:rsidR="00404851" w:rsidRPr="007F2770" w:rsidRDefault="00404851" w:rsidP="00404851">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5BDD5587" w14:textId="77777777" w:rsidR="00404851" w:rsidRPr="007F2770" w:rsidRDefault="00404851" w:rsidP="00404851">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5526FB47" w14:textId="77777777" w:rsidR="00404851" w:rsidRPr="007F2770" w:rsidRDefault="00404851" w:rsidP="00404851">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5382A776" w14:textId="77777777" w:rsidR="00404851" w:rsidRPr="007F2770" w:rsidRDefault="00404851" w:rsidP="00404851">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65F3D72" w14:textId="77777777" w:rsidR="00404851" w:rsidRPr="007F2770" w:rsidRDefault="00404851" w:rsidP="00404851">
      <w:pPr>
        <w:pStyle w:val="B1"/>
      </w:pPr>
      <w:r w:rsidRPr="007F2770">
        <w:t>-</w:t>
      </w:r>
      <w:r w:rsidRPr="007F2770">
        <w:tab/>
        <w:t>via 3GPP access; or</w:t>
      </w:r>
    </w:p>
    <w:p w14:paraId="1EC5279E" w14:textId="77777777" w:rsidR="00404851" w:rsidRPr="007F2770" w:rsidRDefault="00404851" w:rsidP="00404851">
      <w:pPr>
        <w:pStyle w:val="B1"/>
      </w:pPr>
      <w:r w:rsidRPr="007F2770">
        <w:t>-</w:t>
      </w:r>
      <w:r w:rsidRPr="007F2770">
        <w:tab/>
        <w:t xml:space="preserve">via non-3GPP access if the UE is registered to the same PLMN or SNPN over 3GPP access and non-3GPP </w:t>
      </w:r>
      <w:proofErr w:type="gramStart"/>
      <w:r w:rsidRPr="007F2770">
        <w:t>access;</w:t>
      </w:r>
      <w:proofErr w:type="gramEnd"/>
    </w:p>
    <w:p w14:paraId="0C8D8CC7" w14:textId="77777777" w:rsidR="00404851" w:rsidRPr="007F2770" w:rsidRDefault="00404851" w:rsidP="00404851">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2D5E607F" w14:textId="77777777" w:rsidR="00404851" w:rsidRPr="007F2770" w:rsidRDefault="00404851" w:rsidP="00404851">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A8B671" w14:textId="77777777" w:rsidR="00404851" w:rsidRPr="007F2770" w:rsidRDefault="00404851" w:rsidP="00404851">
      <w:pPr>
        <w:pStyle w:val="B1"/>
      </w:pPr>
      <w:r w:rsidRPr="007F2770">
        <w:t>-</w:t>
      </w:r>
      <w:r w:rsidRPr="007F2770">
        <w:tab/>
        <w:t xml:space="preserve">via non-3GPP access; or </w:t>
      </w:r>
    </w:p>
    <w:p w14:paraId="1B6BB969" w14:textId="77777777" w:rsidR="00404851" w:rsidRPr="007F2770" w:rsidRDefault="00404851" w:rsidP="00404851">
      <w:pPr>
        <w:pStyle w:val="B1"/>
      </w:pPr>
      <w:r w:rsidRPr="007F2770">
        <w:t>-</w:t>
      </w:r>
      <w:r w:rsidRPr="007F2770">
        <w:tab/>
        <w:t xml:space="preserve">via 3GPP access if the UE is registered to the same PLMN or SNPN over 3GPP access and non-3GPP </w:t>
      </w:r>
      <w:proofErr w:type="gramStart"/>
      <w:r w:rsidRPr="007F2770">
        <w:t>access;</w:t>
      </w:r>
      <w:proofErr w:type="gramEnd"/>
      <w:r w:rsidRPr="007F2770">
        <w:t xml:space="preserve"> </w:t>
      </w:r>
    </w:p>
    <w:p w14:paraId="0EB4B901" w14:textId="77777777" w:rsidR="00404851" w:rsidRPr="007F2770" w:rsidRDefault="00404851" w:rsidP="00404851">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462A1642" w14:textId="77777777" w:rsidR="00404851" w:rsidRPr="007F2770" w:rsidRDefault="00404851" w:rsidP="00404851">
      <w:r w:rsidRPr="007F2770">
        <w:t>The MPS indicator bit in the Priority indicator IE provided in the CONFIGURATION UPDATE COMMAND message is valid:</w:t>
      </w:r>
    </w:p>
    <w:p w14:paraId="57A4B2F9" w14:textId="77777777" w:rsidR="00404851" w:rsidRPr="007F2770" w:rsidRDefault="00404851" w:rsidP="00404851">
      <w:pPr>
        <w:pStyle w:val="B1"/>
      </w:pPr>
      <w:r w:rsidRPr="007F2770">
        <w:t>-</w:t>
      </w:r>
      <w:r w:rsidRPr="007F2770">
        <w:tab/>
        <w:t>in all NG-RAN of the registered PLMN and its equivalent PLMNs, or in the case of SNPN in all NG-RAN of the registered SNPN and its equivalent SNPNs, until:</w:t>
      </w:r>
    </w:p>
    <w:p w14:paraId="6472E1DB" w14:textId="77777777" w:rsidR="00404851" w:rsidRPr="007F2770" w:rsidRDefault="00404851" w:rsidP="00404851">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264F81E0" w14:textId="77777777" w:rsidR="00404851" w:rsidRPr="007F2770" w:rsidRDefault="00404851" w:rsidP="00404851">
      <w:pPr>
        <w:pStyle w:val="B3"/>
      </w:pPr>
      <w:r w:rsidRPr="007F2770">
        <w:t>-</w:t>
      </w:r>
      <w:r w:rsidRPr="007F2770">
        <w:tab/>
        <w:t>via 3GPP access; or</w:t>
      </w:r>
    </w:p>
    <w:p w14:paraId="533636C1" w14:textId="77777777" w:rsidR="00404851" w:rsidRPr="007F2770" w:rsidRDefault="00404851" w:rsidP="00404851">
      <w:pPr>
        <w:pStyle w:val="B3"/>
      </w:pPr>
      <w:r w:rsidRPr="007F2770">
        <w:lastRenderedPageBreak/>
        <w:t>-</w:t>
      </w:r>
      <w:r w:rsidRPr="007F2770">
        <w:tab/>
        <w:t>via non-3GPP access if the UE is registered to the same PLMN or SNPN over 3GPP access and non-3GPP access; or</w:t>
      </w:r>
    </w:p>
    <w:p w14:paraId="61DF75C9" w14:textId="77777777" w:rsidR="00404851" w:rsidRPr="007F2770" w:rsidRDefault="00404851" w:rsidP="00404851">
      <w:pPr>
        <w:pStyle w:val="B2"/>
      </w:pPr>
      <w:r w:rsidRPr="007F2770">
        <w:t>-</w:t>
      </w:r>
      <w:r w:rsidRPr="007F2770">
        <w:tab/>
        <w:t>the UE selects a non-equivalent PLMN (or in the case of SNPN, selects a non-equivalent SNPN); or</w:t>
      </w:r>
    </w:p>
    <w:p w14:paraId="54B67A88" w14:textId="77777777" w:rsidR="00404851" w:rsidRPr="007F2770" w:rsidRDefault="00404851" w:rsidP="00404851">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7879D6D" w14:textId="77777777" w:rsidR="00404851" w:rsidRPr="007F2770" w:rsidRDefault="00404851" w:rsidP="00404851">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28AF5FA0" w14:textId="77777777" w:rsidR="00404851" w:rsidRPr="007F2770" w:rsidRDefault="00404851" w:rsidP="00404851">
      <w:pPr>
        <w:pStyle w:val="B3"/>
      </w:pPr>
      <w:r w:rsidRPr="007F2770">
        <w:t>-</w:t>
      </w:r>
      <w:r w:rsidRPr="007F2770">
        <w:tab/>
        <w:t>via non-3GPP access; or</w:t>
      </w:r>
    </w:p>
    <w:p w14:paraId="6AF44EDF" w14:textId="77777777" w:rsidR="00404851" w:rsidRPr="007F2770" w:rsidRDefault="00404851" w:rsidP="00404851">
      <w:pPr>
        <w:pStyle w:val="B3"/>
      </w:pPr>
      <w:r w:rsidRPr="007F2770">
        <w:t>-</w:t>
      </w:r>
      <w:r w:rsidRPr="007F2770">
        <w:tab/>
        <w:t>via 3GPP access if the UE is registered to the same PLMN or SNPN over 3GPP access and non-3GPP access; or</w:t>
      </w:r>
    </w:p>
    <w:p w14:paraId="3982A15F" w14:textId="77777777" w:rsidR="00404851" w:rsidRPr="007F2770" w:rsidRDefault="00404851" w:rsidP="00404851">
      <w:pPr>
        <w:pStyle w:val="B2"/>
        <w:rPr>
          <w:lang w:eastAsia="zh-TW"/>
        </w:rPr>
      </w:pPr>
      <w:r w:rsidRPr="007F2770">
        <w:t>-</w:t>
      </w:r>
      <w:r w:rsidRPr="007F2770">
        <w:tab/>
        <w:t>the UE selects a non-equivalent PLMN (or in the case of SNPN, selects a non-</w:t>
      </w:r>
      <w:proofErr w:type="spellStart"/>
      <w:r w:rsidRPr="007F2770">
        <w:t>equivalentSNPN</w:t>
      </w:r>
      <w:proofErr w:type="spellEnd"/>
      <w:r w:rsidRPr="007F2770">
        <w:t>).</w:t>
      </w:r>
    </w:p>
    <w:p w14:paraId="637583C4" w14:textId="77777777" w:rsidR="00404851" w:rsidRPr="007F2770" w:rsidRDefault="00404851" w:rsidP="00404851">
      <w:pPr>
        <w:pStyle w:val="NO"/>
      </w:pPr>
      <w:r w:rsidRPr="007F2770">
        <w:t>NOTE 5:</w:t>
      </w:r>
      <w:r w:rsidRPr="007F2770">
        <w:tab/>
        <w:t>The term "non-3GPP access" in an SNPN refers to the case where the UE is accessing SNPN services via a PLMN.</w:t>
      </w:r>
    </w:p>
    <w:p w14:paraId="2E4CD045" w14:textId="77777777" w:rsidR="00404851" w:rsidRPr="007F2770" w:rsidRDefault="00404851" w:rsidP="00404851">
      <w:r w:rsidRPr="007F2770">
        <w:t>Access identity 1 is only applicable while the UE is in N1 mode.</w:t>
      </w:r>
    </w:p>
    <w:p w14:paraId="53DEA747" w14:textId="77777777" w:rsidR="00404851" w:rsidRPr="007F2770" w:rsidRDefault="00404851" w:rsidP="00404851">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1FC4422F" w14:textId="55F8C7AF" w:rsidR="00404851" w:rsidRPr="007F2770" w:rsidRDefault="00404851" w:rsidP="00404851">
      <w:r w:rsidRPr="007F2770">
        <w:t xml:space="preserve">If the UE supporting the reconnection to the network due to RAN timing synchronization status change receives the RAN timing synchronization IE with the </w:t>
      </w:r>
      <w:proofErr w:type="spellStart"/>
      <w:r w:rsidRPr="007F2770">
        <w:t>RecReq</w:t>
      </w:r>
      <w:proofErr w:type="spellEnd"/>
      <w:r w:rsidRPr="007F2770">
        <w:t xml:space="preserve"> bit set to "Reconnection requested" in the CONFIGURATION UPDATE COMMAND message, the UE shall operate as specified in subclauses </w:t>
      </w:r>
      <w:del w:id="53" w:author="Ericsson User" w:date="2023-04-07T21:41:00Z">
        <w:r w:rsidRPr="007F2770" w:rsidDel="00404851">
          <w:delText xml:space="preserve">5.2.3.2.3, </w:delText>
        </w:r>
      </w:del>
      <w:r w:rsidRPr="007F2770">
        <w:t xml:space="preserve">5.3.1.4, </w:t>
      </w:r>
      <w:ins w:id="54" w:author="Ericsson User" w:date="2023-04-07T21:41:00Z">
        <w:r>
          <w:t xml:space="preserve">5.5.1.3.2, </w:t>
        </w:r>
      </w:ins>
      <w:r w:rsidRPr="007F2770">
        <w:t>and 5.6.1.1.</w:t>
      </w:r>
    </w:p>
    <w:bookmarkEnd w:id="1"/>
    <w:p w14:paraId="0B388E51" w14:textId="77777777" w:rsidR="00F56719" w:rsidRPr="006B5418" w:rsidRDefault="00F56719" w:rsidP="00F5671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D797BD3" w14:textId="77777777" w:rsidR="0003484F" w:rsidRPr="007F2770" w:rsidRDefault="0003484F" w:rsidP="0003484F">
      <w:pPr>
        <w:pStyle w:val="Heading5"/>
      </w:pPr>
      <w:bookmarkStart w:id="55" w:name="_Toc20232675"/>
      <w:bookmarkStart w:id="56" w:name="_Toc27746777"/>
      <w:bookmarkStart w:id="57" w:name="_Toc36212959"/>
      <w:bookmarkStart w:id="58" w:name="_Toc36657136"/>
      <w:bookmarkStart w:id="59" w:name="_Toc45286800"/>
      <w:bookmarkStart w:id="60" w:name="_Toc51948069"/>
      <w:bookmarkStart w:id="61" w:name="_Toc51949161"/>
      <w:bookmarkStart w:id="62" w:name="_Toc131396083"/>
      <w:r w:rsidRPr="007F2770">
        <w:t>5.5.1.2.4</w:t>
      </w:r>
      <w:r w:rsidRPr="007F2770">
        <w:tab/>
        <w:t>Initial registration accepted by the network</w:t>
      </w:r>
    </w:p>
    <w:p w14:paraId="5890161B" w14:textId="77777777" w:rsidR="0003484F" w:rsidRPr="007F2770" w:rsidRDefault="0003484F" w:rsidP="0003484F">
      <w:r w:rsidRPr="007F2770">
        <w:t>During a registration procedure with 5GS registration type IE set to "emergency registration", the AMF shall not check for mobility and access restrictions, regional restrictions or subscription restrictions, or CAG restrictions when processing the REGISTRATION REQUEST message.</w:t>
      </w:r>
    </w:p>
    <w:p w14:paraId="2AACFC73" w14:textId="77777777" w:rsidR="0003484F" w:rsidRPr="007F2770" w:rsidRDefault="0003484F" w:rsidP="0003484F">
      <w:r w:rsidRPr="007F2770">
        <w:t>If the initial registration request is accepted by the network, the AMF shall send a REGISTRATION ACCEPT message to the UE.</w:t>
      </w:r>
    </w:p>
    <w:p w14:paraId="495D9E2B" w14:textId="77777777" w:rsidR="0003484F" w:rsidRPr="007F2770" w:rsidRDefault="0003484F" w:rsidP="0003484F">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2789C205" w14:textId="77777777" w:rsidR="0003484F" w:rsidRPr="007F2770" w:rsidRDefault="0003484F" w:rsidP="0003484F">
      <w:pPr>
        <w:pStyle w:val="NO"/>
        <w:rPr>
          <w:lang w:eastAsia="ja-JP"/>
        </w:rPr>
      </w:pPr>
      <w:r w:rsidRPr="007F2770">
        <w:t>NOTE 1:</w:t>
      </w:r>
      <w:r w:rsidRPr="007F2770">
        <w:tab/>
        <w:t>This information is forwarded to the new AMF during inter-AMF handover or to the new MME during inter-system handover to S1 mode.</w:t>
      </w:r>
    </w:p>
    <w:p w14:paraId="6AE510F5" w14:textId="77777777" w:rsidR="0003484F" w:rsidRPr="007F2770" w:rsidRDefault="0003484F" w:rsidP="0003484F">
      <w:r w:rsidRPr="007F2770">
        <w:t xml:space="preserve">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w:t>
      </w:r>
      <w:proofErr w:type="gramStart"/>
      <w:r w:rsidRPr="007F2770">
        <w:t>list</w:t>
      </w:r>
      <w:proofErr w:type="gramEnd"/>
      <w:r w:rsidRPr="007F2770">
        <w:t xml:space="preserve"> and store the received TAI list. If the REGISTRATION REQUEST message was received over non-3GPP access, the AMF shall include a single TAI in the TAI list.</w:t>
      </w:r>
    </w:p>
    <w:p w14:paraId="70C86A5B" w14:textId="77777777" w:rsidR="0003484F" w:rsidRPr="007F2770" w:rsidRDefault="0003484F" w:rsidP="0003484F">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53A51FDD" w14:textId="77777777" w:rsidR="0003484F" w:rsidRPr="007F2770" w:rsidRDefault="0003484F" w:rsidP="0003484F">
      <w:pPr>
        <w:pStyle w:val="NO"/>
      </w:pPr>
      <w:r w:rsidRPr="007F2770">
        <w:t>NOTE 3:</w:t>
      </w:r>
      <w:r w:rsidRPr="007F2770">
        <w:tab/>
        <w:t xml:space="preserve">When assigning the TAI list, the AMF can </w:t>
      </w:r>
      <w:proofErr w:type="gramStart"/>
      <w:r w:rsidRPr="007F2770">
        <w:t>take into account</w:t>
      </w:r>
      <w:proofErr w:type="gramEnd"/>
      <w:r w:rsidRPr="007F2770">
        <w:t xml:space="preserve"> the </w:t>
      </w:r>
      <w:proofErr w:type="spellStart"/>
      <w:r w:rsidRPr="007F2770">
        <w:t>eNodeB's</w:t>
      </w:r>
      <w:proofErr w:type="spellEnd"/>
      <w:r w:rsidRPr="007F2770">
        <w:t xml:space="preserve"> capability of support of </w:t>
      </w:r>
      <w:proofErr w:type="spellStart"/>
      <w:r w:rsidRPr="007F2770">
        <w:t>CIoT</w:t>
      </w:r>
      <w:proofErr w:type="spellEnd"/>
      <w:r w:rsidRPr="007F2770">
        <w:t xml:space="preserve"> 5GS optimization.</w:t>
      </w:r>
    </w:p>
    <w:p w14:paraId="00C45667" w14:textId="77777777" w:rsidR="0003484F" w:rsidRPr="007F2770" w:rsidRDefault="0003484F" w:rsidP="0003484F">
      <w:r w:rsidRPr="007F2770">
        <w:lastRenderedPageBreak/>
        <w:t>The AMF may include service area restrictions in the Service area list IE in the REGISTRATION ACCEPT message. The UE, upon receiving a REGISTRATION ACCEPT message with the service area restrictions shall act as described in subclause 5.3.5.</w:t>
      </w:r>
    </w:p>
    <w:p w14:paraId="07335D3A" w14:textId="77777777" w:rsidR="0003484F" w:rsidRPr="007F2770" w:rsidRDefault="0003484F" w:rsidP="0003484F">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from the list any PLMN code that is already in the forbidden PLMN list as specified in subclause 5.3.13A.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 The AMF of a PLMN shall not include a list of equivalent SNPNs.</w:t>
      </w:r>
    </w:p>
    <w:p w14:paraId="588C2933" w14:textId="77777777" w:rsidR="0003484F" w:rsidRPr="007F2770" w:rsidRDefault="0003484F" w:rsidP="0003484F">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 the "permanently forbidden SNPNs" list or the "temporarily forbidden SNPNs" list.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 The AMF of an SNPN shall not include a list of equivalent PLMNs.</w:t>
      </w:r>
    </w:p>
    <w:p w14:paraId="14157889" w14:textId="77777777" w:rsidR="0003484F" w:rsidRPr="007F2770" w:rsidRDefault="0003484F" w:rsidP="0003484F">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the UE is not registered for disaster roaming services, and</w:t>
      </w:r>
      <w:r w:rsidRPr="007F2770">
        <w:t xml:space="preserv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p>
    <w:p w14:paraId="16BDEA40" w14:textId="77777777" w:rsidR="0003484F" w:rsidRPr="007F2770" w:rsidRDefault="0003484F" w:rsidP="0003484F">
      <w:r w:rsidRPr="007F2770">
        <w:t>If the Service area list IE is not included in the REGISTRATION ACCEPT message, any tracking area in the registered PLMN and its equivalent PLMN(s) in the registration area, or in the registered SNPN, is considered as an allowed tracking area as described in subclause 5.3.5.</w:t>
      </w:r>
    </w:p>
    <w:p w14:paraId="0ED061DC" w14:textId="77777777" w:rsidR="0003484F" w:rsidRPr="007F2770" w:rsidRDefault="0003484F" w:rsidP="0003484F">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 and:</w:t>
      </w:r>
    </w:p>
    <w:p w14:paraId="6B46E8C5" w14:textId="77777777" w:rsidR="0003484F" w:rsidRPr="007F2770" w:rsidRDefault="0003484F" w:rsidP="0003484F">
      <w:pPr>
        <w:pStyle w:val="B1"/>
      </w:pPr>
      <w:r w:rsidRPr="007F2770">
        <w:t>-</w:t>
      </w:r>
      <w:r w:rsidRPr="007F2770">
        <w:tab/>
        <w:t xml:space="preserve">if the LADN indication IE includes requested LADN DNNs, the UE subscribed DNN list includes the requested LADN DNNs or the wildcard DNN, and the </w:t>
      </w:r>
      <w:r w:rsidRPr="007F2770">
        <w:rPr>
          <w:lang w:eastAsia="ko-KR"/>
        </w:rPr>
        <w:t>LADN service area of</w:t>
      </w:r>
      <w:r w:rsidRPr="007F2770">
        <w:t xml:space="preserve"> the requested LADN DNN has an </w:t>
      </w:r>
      <w:r w:rsidRPr="007F2770">
        <w:rPr>
          <w:lang w:eastAsia="ko-KR"/>
        </w:rPr>
        <w:t xml:space="preserve">intersection with </w:t>
      </w:r>
      <w:r w:rsidRPr="007F2770">
        <w:t xml:space="preserve">the current registration area, the AMF shall determine the requested LADN DNNs included in the LADN indication IE as LADN DNNs for the </w:t>
      </w:r>
      <w:proofErr w:type="gramStart"/>
      <w:r w:rsidRPr="007F2770">
        <w:t>UE;</w:t>
      </w:r>
      <w:proofErr w:type="gramEnd"/>
    </w:p>
    <w:p w14:paraId="1A5CC215" w14:textId="77777777" w:rsidR="0003484F" w:rsidRPr="007F2770" w:rsidRDefault="0003484F" w:rsidP="0003484F">
      <w:pPr>
        <w:pStyle w:val="B1"/>
      </w:pPr>
      <w:r w:rsidRPr="007F2770">
        <w:t>-</w:t>
      </w:r>
      <w:r w:rsidRPr="007F2770">
        <w:tab/>
        <w:t xml:space="preserve">if no requested LADN DNNs included in the LADN indication IE and the wildcard DNN is included in the UE subscribed DNN list, the AMF shall determine the LADN DNN(s) configured in the AMF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738E647C" w14:textId="77777777" w:rsidR="0003484F" w:rsidRPr="007F2770" w:rsidRDefault="0003484F" w:rsidP="0003484F">
      <w:pPr>
        <w:pStyle w:val="B1"/>
      </w:pPr>
      <w:r w:rsidRPr="007F2770">
        <w:t>-</w:t>
      </w:r>
      <w:r w:rsidRPr="007F2770">
        <w:tab/>
        <w:t xml:space="preserve">if no requested LADN DNNs included in the LADN indication IE and the wildcard DNN is not included in the UE subscribed DNN list, or if the UE subscribed DNN list does not include any of the DNN'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8B1E67A" w14:textId="77777777" w:rsidR="0003484F" w:rsidRPr="007F2770" w:rsidRDefault="0003484F" w:rsidP="0003484F">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1BE3B2DC" w14:textId="77777777" w:rsidR="0003484F" w:rsidRPr="007F2770" w:rsidRDefault="0003484F" w:rsidP="0003484F">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if the </w:t>
      </w:r>
      <w:r w:rsidRPr="007F2770">
        <w:rPr>
          <w:rFonts w:hint="eastAsia"/>
          <w:lang w:eastAsia="zh-CN"/>
        </w:rPr>
        <w:t>UE</w:t>
      </w:r>
      <w:r w:rsidRPr="007F2770">
        <w:t xml:space="preserve"> is not performing the initial registration for emergency services,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95161EA" w14:textId="77777777" w:rsidR="0003484F" w:rsidRPr="007F2770" w:rsidRDefault="0003484F" w:rsidP="0003484F">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12260622" w14:textId="77777777" w:rsidR="0003484F" w:rsidRPr="007F2770" w:rsidRDefault="0003484F" w:rsidP="0003484F">
      <w:r w:rsidRPr="007F2770">
        <w:t xml:space="preserve">If the UE sets the NR-PSSI bit to "NR paging subgrouping supported" in the 5GMM capability IE in the REGISTRATION REQUEST message and the AMF supports and accepts the use of PEIPS assistance information for </w:t>
      </w:r>
      <w:r w:rsidRPr="007F2770">
        <w:lastRenderedPageBreak/>
        <w:t>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7C5FBB3" w14:textId="77777777" w:rsidR="0003484F" w:rsidRPr="007F2770" w:rsidRDefault="0003484F" w:rsidP="0003484F">
      <w:pPr>
        <w:pStyle w:val="NO"/>
      </w:pPr>
      <w:r w:rsidRPr="007F2770">
        <w:t>NOTE 5:</w:t>
      </w:r>
      <w:r w:rsidRPr="007F2770">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6155E874" w14:textId="77777777" w:rsidR="0003484F" w:rsidRPr="007F2770" w:rsidRDefault="0003484F" w:rsidP="0003484F">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37C38F98" w14:textId="77777777" w:rsidR="0003484F" w:rsidRPr="007F2770" w:rsidRDefault="0003484F" w:rsidP="0003484F">
      <w:r w:rsidRPr="007F2770">
        <w:t>The AMF shall include the LADN information which consists of the determined LADN DNNs for the UE and LADN service area(s) available in the current registration area in the LADN information IE of the REGISTRATION ACCEPT message.</w:t>
      </w:r>
    </w:p>
    <w:p w14:paraId="646891CF" w14:textId="77777777" w:rsidR="0003484F" w:rsidRPr="007F2770" w:rsidRDefault="0003484F" w:rsidP="0003484F">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 and LADN service area(s) available in the current registration area in the Extended LADN information IE of the REGISTRATION ACCEPT message.</w:t>
      </w:r>
    </w:p>
    <w:p w14:paraId="1AAE9901" w14:textId="77777777" w:rsidR="0003484F" w:rsidRPr="007F2770" w:rsidRDefault="0003484F" w:rsidP="0003484F">
      <w:r w:rsidRPr="007F2770">
        <w:t xml:space="preserve">The UE, upon receiving the REGISTRATION ACCEPT message with the LADN information, shall store the received LADN information. The UE, upon receiving the REGISTRATION ACCEPT message with the </w:t>
      </w:r>
      <w:proofErr w:type="spellStart"/>
      <w:r w:rsidRPr="007F2770">
        <w:t>extened</w:t>
      </w:r>
      <w:proofErr w:type="spellEnd"/>
      <w:r w:rsidRPr="007F2770">
        <w:t xml:space="preserve"> LADN information, shall store the received extended LADN information. </w:t>
      </w:r>
      <w:r w:rsidRPr="007F2770">
        <w:rPr>
          <w:rFonts w:hint="eastAsia"/>
          <w:lang w:eastAsia="ja-JP"/>
        </w:rPr>
        <w:t>I</w:t>
      </w:r>
      <w:r w:rsidRPr="007F2770">
        <w:rPr>
          <w:lang w:eastAsia="ja-JP"/>
        </w:rPr>
        <w:t xml:space="preserve">f there exists one or more LADN DNNs which are included in the LADN indication IE of the </w:t>
      </w:r>
      <w:r w:rsidRPr="007F2770">
        <w:t>REGISTRATION REQUEST message and are not included in the LADN information IE and Extended LADN information IE of the REGISTRATION ACCEPT message, the UE considers such LADN DNNs as not available in the current registration area.</w:t>
      </w:r>
    </w:p>
    <w:p w14:paraId="373076EF" w14:textId="77777777" w:rsidR="0003484F" w:rsidRPr="007F2770" w:rsidRDefault="0003484F" w:rsidP="0003484F">
      <w:r w:rsidRPr="007F2770">
        <w:t xml:space="preserve">The 5G-GUTI reallocation shall be part of the initial registration procedure. During the initial registration procedur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 together with the assigned TAI list.</w:t>
      </w:r>
    </w:p>
    <w:p w14:paraId="594F71CF" w14:textId="77777777" w:rsidR="0003484F" w:rsidRPr="007F2770" w:rsidRDefault="0003484F" w:rsidP="0003484F">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57CDFADF" w14:textId="77777777" w:rsidR="0003484F" w:rsidRPr="007F2770" w:rsidRDefault="0003484F" w:rsidP="0003484F">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141E33B3" w14:textId="77777777" w:rsidR="0003484F" w:rsidRPr="007F2770" w:rsidRDefault="0003484F" w:rsidP="0003484F">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65B22913" w14:textId="77777777" w:rsidR="0003484F" w:rsidRPr="007F2770" w:rsidRDefault="0003484F" w:rsidP="0003484F">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EDEAFF1" w14:textId="77777777" w:rsidR="0003484F" w:rsidRPr="007F2770" w:rsidRDefault="0003484F" w:rsidP="0003484F">
      <w:pPr>
        <w:snapToGrid w:val="0"/>
      </w:pPr>
      <w:r w:rsidRPr="007F2770">
        <w:t>If a 5G-GUTI or the SOR transparent container IE is included in the REGISTRATION ACCEPT message, the AMF shall start timer T3550 and enter state 5GMM-COMMON-PROCEDURE-INITIATED as described in subclause 5.1.3.2.3.3.</w:t>
      </w:r>
    </w:p>
    <w:p w14:paraId="40109BEC" w14:textId="77777777" w:rsidR="0003484F" w:rsidRPr="007F2770" w:rsidRDefault="0003484F" w:rsidP="0003484F">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w:t>
      </w:r>
      <w:proofErr w:type="gramStart"/>
      <w:r w:rsidRPr="007F2770">
        <w:t>IE</w:t>
      </w:r>
      <w:proofErr w:type="gramEnd"/>
      <w:r w:rsidRPr="007F2770">
        <w:t xml:space="preserv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583A91D0" w14:textId="77777777" w:rsidR="0003484F" w:rsidRPr="007F2770" w:rsidRDefault="0003484F" w:rsidP="0003484F">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subclause 5.1.3.2.3.3.</w:t>
      </w:r>
    </w:p>
    <w:p w14:paraId="59F8B3AD" w14:textId="77777777" w:rsidR="0003484F" w:rsidRPr="007F2770" w:rsidRDefault="0003484F" w:rsidP="0003484F">
      <w:r w:rsidRPr="007F2770">
        <w:lastRenderedPageBreak/>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icated in the MICO</w:t>
      </w:r>
      <w:r w:rsidRPr="007F2770">
        <w:rPr>
          <w:rFonts w:hint="eastAsia"/>
        </w:rPr>
        <w:t xml:space="preserve"> </w:t>
      </w:r>
      <w:r w:rsidRPr="007F2770">
        <w:t>indication IE, the AMF shall not assign and include the TAI list in the REGISTRATION ACCEPT message.</w:t>
      </w:r>
      <w:r w:rsidRPr="007F2770">
        <w:rPr>
          <w:rFonts w:hint="eastAsia"/>
          <w:lang w:eastAsia="zh-CN"/>
        </w:rPr>
        <w:t xml:space="preserve"> </w:t>
      </w:r>
      <w:r w:rsidRPr="007F2770">
        <w:t xml:space="preserve">If the </w:t>
      </w:r>
      <w:r w:rsidRPr="007F2770">
        <w:rPr>
          <w:rFonts w:eastAsia="Arial"/>
        </w:rPr>
        <w:t>REGISTRATION</w:t>
      </w:r>
      <w:r w:rsidRPr="007F2770">
        <w:t xml:space="preserve"> ACCEPT message included an MICO</w:t>
      </w:r>
      <w:r w:rsidRPr="007F2770">
        <w:rPr>
          <w:rFonts w:hint="eastAsia"/>
        </w:rPr>
        <w:t xml:space="preserve"> </w:t>
      </w:r>
      <w:r w:rsidRPr="007F2770">
        <w:t>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in the REGISTRATION ACCEPT message.</w:t>
      </w:r>
    </w:p>
    <w:p w14:paraId="3511C8E4" w14:textId="77777777" w:rsidR="0003484F" w:rsidRPr="007F2770" w:rsidRDefault="0003484F" w:rsidP="0003484F">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0654B2E4" w14:textId="77777777" w:rsidR="0003484F" w:rsidRPr="007F2770" w:rsidRDefault="0003484F" w:rsidP="0003484F">
      <w:r w:rsidRPr="007F2770">
        <w:t xml:space="preserve">If the AMF supports and accepts the use of MICO, and the UE included the Requested T3512 value IE in the REGISTRATION REQUEST message, then the AMF shall </w:t>
      </w:r>
      <w:proofErr w:type="gramStart"/>
      <w:r w:rsidRPr="007F2770">
        <w:t>take into account</w:t>
      </w:r>
      <w:proofErr w:type="gramEnd"/>
      <w:r w:rsidRPr="007F2770">
        <w:t xml:space="preserve"> the T3512 value requested when providing the T3512 value IE in the REGISTRATION ACCEPT message.</w:t>
      </w:r>
    </w:p>
    <w:p w14:paraId="7A5F830E" w14:textId="77777777" w:rsidR="0003484F" w:rsidRPr="007F2770" w:rsidRDefault="0003484F" w:rsidP="0003484F">
      <w:pPr>
        <w:pStyle w:val="NO"/>
      </w:pPr>
      <w:r w:rsidRPr="007F2770">
        <w:t>NOTE 7A:</w:t>
      </w:r>
      <w:r w:rsidRPr="007F2770">
        <w:tab/>
        <w:t xml:space="preserve">The T3512 value assigned to the UE by AMF can be different from the T3512 value requested by the UE. AMF can take several factors into account when assigning the T3512 value, </w:t>
      </w:r>
      <w:proofErr w:type="gramStart"/>
      <w:r w:rsidRPr="007F2770">
        <w:t>e.g.</w:t>
      </w:r>
      <w:proofErr w:type="gramEnd"/>
      <w:r w:rsidRPr="007F2770">
        <w:t xml:space="preserve"> local configuration, expected UE behaviour, UE requested T3512 value, UE subscription data, network policies.</w:t>
      </w:r>
    </w:p>
    <w:p w14:paraId="3D33B310" w14:textId="77777777" w:rsidR="0003484F" w:rsidRPr="007F2770" w:rsidRDefault="0003484F" w:rsidP="0003484F">
      <w:r w:rsidRPr="007F2770">
        <w:t>The AMF shall include the T3512 value IE in the REGISTRATION ACCEPT message only if the REGISTRATION REQUEST message was sent over the 3GPP access.</w:t>
      </w:r>
    </w:p>
    <w:p w14:paraId="036933C6" w14:textId="77777777" w:rsidR="0003484F" w:rsidRPr="007F2770" w:rsidRDefault="0003484F" w:rsidP="0003484F">
      <w:r w:rsidRPr="007F2770">
        <w:t>The AMF shall include the non-3GPP de-registration timer value IE in the REGISTRATION ACCEPT message only if the REGISTRATION REQUEST message was sent over the non-3GPP access.</w:t>
      </w:r>
    </w:p>
    <w:p w14:paraId="75F3E6ED" w14:textId="77777777" w:rsidR="0003484F" w:rsidRPr="007F2770" w:rsidRDefault="0003484F" w:rsidP="0003484F">
      <w:r w:rsidRPr="007F2770">
        <w:t xml:space="preserve">If the UE requests "control plane </w:t>
      </w:r>
      <w:proofErr w:type="spellStart"/>
      <w:r w:rsidRPr="007F2770">
        <w:t>CIoT</w:t>
      </w:r>
      <w:proofErr w:type="spellEnd"/>
      <w:r w:rsidRPr="007F2770">
        <w:t xml:space="preserve"> 5GS optimization" in the 5GS update type IE, indicates support of control plane </w:t>
      </w:r>
      <w:proofErr w:type="spellStart"/>
      <w:r w:rsidRPr="007F2770">
        <w:t>CIoT</w:t>
      </w:r>
      <w:proofErr w:type="spellEnd"/>
      <w:r w:rsidRPr="007F2770">
        <w:t xml:space="preserve"> 5GS optimization in the 5GMM capability IE and the AMF decides to accept </w:t>
      </w:r>
      <w:r w:rsidRPr="007F2770">
        <w:rPr>
          <w:rFonts w:hint="eastAsia"/>
          <w:lang w:eastAsia="ja-JP"/>
        </w:rPr>
        <w:t xml:space="preserve">the requested </w:t>
      </w:r>
      <w:proofErr w:type="spellStart"/>
      <w:r w:rsidRPr="007F2770">
        <w:t>CIoT</w:t>
      </w:r>
      <w:proofErr w:type="spellEnd"/>
      <w:r w:rsidRPr="007F2770">
        <w:t xml:space="preserve"> 5GS optimization</w:t>
      </w:r>
      <w:r w:rsidRPr="007F2770">
        <w:rPr>
          <w:rFonts w:hint="eastAsia"/>
          <w:lang w:eastAsia="ja-JP"/>
        </w:rPr>
        <w:t xml:space="preserve"> and</w:t>
      </w:r>
      <w:r w:rsidRPr="007F2770">
        <w:t xml:space="preserve"> the registration request, the AMF shall indicate "control plane </w:t>
      </w:r>
      <w:proofErr w:type="spellStart"/>
      <w:r w:rsidRPr="007F2770">
        <w:t>CIoT</w:t>
      </w:r>
      <w:proofErr w:type="spellEnd"/>
      <w:r w:rsidRPr="007F2770">
        <w:t xml:space="preserve"> 5GS optimization supported" in the 5GS network feature support IE of the REGISTRATION ACCEPT message.</w:t>
      </w:r>
    </w:p>
    <w:p w14:paraId="28EF148D" w14:textId="77777777" w:rsidR="0003484F" w:rsidRPr="007F2770" w:rsidRDefault="0003484F" w:rsidP="0003484F">
      <w:r w:rsidRPr="007F2770">
        <w:t>The AMF may include the T3447 value IE set to the service gap time value in the REGISTRATION ACCEPT message if:</w:t>
      </w:r>
    </w:p>
    <w:p w14:paraId="76F421D6" w14:textId="77777777" w:rsidR="0003484F" w:rsidRPr="007F2770" w:rsidRDefault="0003484F" w:rsidP="0003484F">
      <w:pPr>
        <w:pStyle w:val="B1"/>
      </w:pPr>
      <w:r w:rsidRPr="007F2770">
        <w:t>-</w:t>
      </w:r>
      <w:r w:rsidRPr="007F2770">
        <w:tab/>
        <w:t>the UE has indicated support for service gap control in the REGISTRATION REQUEST message; and</w:t>
      </w:r>
    </w:p>
    <w:p w14:paraId="0EC30CED" w14:textId="77777777" w:rsidR="0003484F" w:rsidRPr="007F2770" w:rsidRDefault="0003484F" w:rsidP="0003484F">
      <w:pPr>
        <w:pStyle w:val="B1"/>
      </w:pPr>
      <w:r w:rsidRPr="007F2770">
        <w:t>-</w:t>
      </w:r>
      <w:r w:rsidRPr="007F2770">
        <w:tab/>
        <w:t>a service gap time value is available in the 5GMM context.</w:t>
      </w:r>
    </w:p>
    <w:p w14:paraId="6BD38F13" w14:textId="77777777" w:rsidR="0003484F" w:rsidRPr="007F2770" w:rsidRDefault="0003484F" w:rsidP="0003484F">
      <w:r w:rsidRPr="007F2770">
        <w:t xml:space="preserve">If there is a running T3447 timer in the AMF and the Follow-on request indicator is set to </w:t>
      </w:r>
      <w:r w:rsidRPr="007F2770">
        <w:rPr>
          <w:lang w:eastAsia="ja-JP"/>
        </w:rPr>
        <w:t>"</w:t>
      </w:r>
      <w:r w:rsidRPr="007F2770">
        <w:t>Follow-on request pending</w:t>
      </w:r>
      <w:r w:rsidRPr="007F2770">
        <w:rPr>
          <w:lang w:eastAsia="ja-JP"/>
        </w:rPr>
        <w:t>"</w:t>
      </w:r>
      <w:r w:rsidRPr="007F2770">
        <w:t xml:space="preserve"> in the REGISTRATION REQUEST message, the AMF shall ignore the flag and proceed as if the flag was not received except for the following cases:</w:t>
      </w:r>
    </w:p>
    <w:p w14:paraId="2E24C7D6" w14:textId="77777777" w:rsidR="0003484F" w:rsidRPr="007F2770" w:rsidRDefault="0003484F" w:rsidP="0003484F">
      <w:pPr>
        <w:pStyle w:val="B1"/>
      </w:pPr>
      <w:r w:rsidRPr="007F2770">
        <w:t>a)</w:t>
      </w:r>
      <w:r w:rsidRPr="007F2770">
        <w:tab/>
      </w:r>
      <w:r w:rsidRPr="007F2770">
        <w:rPr>
          <w:noProof/>
          <w:lang w:val="en-US"/>
        </w:rPr>
        <w:t>the UE is configured for high priority access in the selected PLMN</w:t>
      </w:r>
      <w:r w:rsidRPr="007F2770">
        <w:t>; or</w:t>
      </w:r>
    </w:p>
    <w:p w14:paraId="54132100" w14:textId="77777777" w:rsidR="0003484F" w:rsidRPr="007F2770" w:rsidRDefault="0003484F" w:rsidP="0003484F">
      <w:pPr>
        <w:pStyle w:val="B1"/>
      </w:pPr>
      <w:r w:rsidRPr="007F2770">
        <w:t>b)</w:t>
      </w:r>
      <w:r w:rsidRPr="007F2770">
        <w:tab/>
        <w:t>the 5GS registration type IE in the REGISTRATION REQUEST message is set to "emergency registration".</w:t>
      </w:r>
    </w:p>
    <w:p w14:paraId="7CE5E90B" w14:textId="77777777" w:rsidR="0003484F" w:rsidRPr="007F2770" w:rsidRDefault="0003484F" w:rsidP="0003484F">
      <w:pPr>
        <w:rPr>
          <w:lang w:eastAsia="ja-JP"/>
        </w:rPr>
      </w:pPr>
      <w:r w:rsidRPr="007F2770">
        <w:t xml:space="preserve">If the UE has indicated support for the control plane </w:t>
      </w:r>
      <w:proofErr w:type="spellStart"/>
      <w:r w:rsidRPr="007F2770">
        <w:t>CIoT</w:t>
      </w:r>
      <w:proofErr w:type="spellEnd"/>
      <w:r w:rsidRPr="007F2770">
        <w:t xml:space="preserve">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1B2A485B" w14:textId="77777777" w:rsidR="0003484F" w:rsidRPr="007F2770" w:rsidRDefault="0003484F" w:rsidP="0003484F">
      <w:r w:rsidRPr="007F2770">
        <w:t>If:</w:t>
      </w:r>
    </w:p>
    <w:p w14:paraId="40267A30" w14:textId="77777777" w:rsidR="0003484F" w:rsidRPr="007F2770" w:rsidRDefault="0003484F" w:rsidP="0003484F">
      <w:pPr>
        <w:pStyle w:val="B1"/>
      </w:pPr>
      <w:r w:rsidRPr="007F2770">
        <w:t>-</w:t>
      </w:r>
      <w:r w:rsidRPr="007F2770">
        <w:tab/>
      </w:r>
      <w:r w:rsidRPr="007F2770">
        <w:rPr>
          <w:lang w:val="en-US"/>
        </w:rPr>
        <w:t>the UE in NB-N1 mode</w:t>
      </w:r>
      <w:r w:rsidRPr="007F2770">
        <w:t xml:space="preserve"> is using control plane </w:t>
      </w:r>
      <w:proofErr w:type="spellStart"/>
      <w:r w:rsidRPr="007F2770">
        <w:t>CIoT</w:t>
      </w:r>
      <w:proofErr w:type="spellEnd"/>
      <w:r w:rsidRPr="007F2770">
        <w:t xml:space="preserve"> 5GS optimization; and</w:t>
      </w:r>
    </w:p>
    <w:p w14:paraId="1F2A66F2" w14:textId="77777777" w:rsidR="0003484F" w:rsidRPr="007F2770" w:rsidRDefault="0003484F" w:rsidP="0003484F">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 xml:space="preserve">control plane </w:t>
      </w:r>
      <w:proofErr w:type="spellStart"/>
      <w:r w:rsidRPr="007F2770">
        <w:t>CIoT</w:t>
      </w:r>
      <w:proofErr w:type="spellEnd"/>
      <w:r w:rsidRPr="007F2770">
        <w:t xml:space="preserve"> 5GS optimizations;</w:t>
      </w:r>
    </w:p>
    <w:p w14:paraId="38BC0DC8" w14:textId="77777777" w:rsidR="0003484F" w:rsidRPr="007F2770" w:rsidRDefault="0003484F" w:rsidP="0003484F">
      <w:r w:rsidRPr="007F2770">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21699085" w14:textId="77777777" w:rsidR="0003484F" w:rsidRPr="007F2770" w:rsidRDefault="0003484F" w:rsidP="0003484F">
      <w:r w:rsidRPr="007F2770">
        <w:lastRenderedPageBreak/>
        <w:t>If the UE has included the service-level device ID set to the CAA-level UAV ID in the Service-level-AA container IE of the REGISTRATION REQUEST message, and if:</w:t>
      </w:r>
    </w:p>
    <w:p w14:paraId="69D9F024" w14:textId="77777777" w:rsidR="0003484F" w:rsidRPr="007F2770" w:rsidRDefault="0003484F" w:rsidP="0003484F">
      <w:pPr>
        <w:ind w:left="568" w:hanging="284"/>
      </w:pPr>
      <w:r w:rsidRPr="007F2770">
        <w:t>-</w:t>
      </w:r>
      <w:r w:rsidRPr="007F2770">
        <w:tab/>
        <w:t xml:space="preserve">the UE has a valid aerial UE subscription </w:t>
      </w:r>
      <w:proofErr w:type="gramStart"/>
      <w:r w:rsidRPr="007F2770">
        <w:t>information;</w:t>
      </w:r>
      <w:proofErr w:type="gramEnd"/>
    </w:p>
    <w:p w14:paraId="68DE8D43" w14:textId="77777777" w:rsidR="0003484F" w:rsidRPr="007F2770" w:rsidRDefault="0003484F" w:rsidP="0003484F">
      <w:pPr>
        <w:ind w:left="568" w:hanging="284"/>
      </w:pPr>
      <w:r w:rsidRPr="007F2770">
        <w:t>-</w:t>
      </w:r>
      <w:r w:rsidRPr="007F2770">
        <w:tab/>
        <w:t xml:space="preserve">the UUAA procedure is to be performed during the registration procedure according to operator </w:t>
      </w:r>
      <w:proofErr w:type="gramStart"/>
      <w:r w:rsidRPr="007F2770">
        <w:t>policy;</w:t>
      </w:r>
      <w:proofErr w:type="gramEnd"/>
    </w:p>
    <w:p w14:paraId="3CDE2AAB" w14:textId="77777777" w:rsidR="0003484F" w:rsidRPr="007F2770" w:rsidRDefault="0003484F" w:rsidP="0003484F">
      <w:pPr>
        <w:ind w:left="568" w:hanging="284"/>
      </w:pPr>
      <w:r w:rsidRPr="007F2770">
        <w:t>-</w:t>
      </w:r>
      <w:r w:rsidRPr="007F2770">
        <w:tab/>
        <w:t>there is no valid successful UUAA result for the UE in the UE 5GMM context; and</w:t>
      </w:r>
    </w:p>
    <w:p w14:paraId="3217A81B" w14:textId="77777777" w:rsidR="0003484F" w:rsidRPr="007F2770" w:rsidRDefault="0003484F" w:rsidP="0003484F">
      <w:pPr>
        <w:ind w:left="568" w:hanging="284"/>
      </w:pPr>
      <w:r w:rsidRPr="007F2770">
        <w:t>-</w:t>
      </w:r>
      <w:r w:rsidRPr="007F2770">
        <w:tab/>
        <w:t>the REGISTRATION REQUEST message was not received over non-3GPP access,</w:t>
      </w:r>
    </w:p>
    <w:p w14:paraId="5098E04F" w14:textId="77777777" w:rsidR="0003484F" w:rsidRPr="007F2770" w:rsidRDefault="0003484F" w:rsidP="0003484F">
      <w:r w:rsidRPr="007F2770">
        <w:t>then the AMF shall initiate the UUAA-MM procedure with the UAS-NF as specified in 3GPP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3E22200" w14:textId="77777777" w:rsidR="0003484F" w:rsidRPr="007F2770" w:rsidRDefault="0003484F" w:rsidP="0003484F">
      <w:r w:rsidRPr="007F2770">
        <w:t>If the UE has included the service-level device ID set to the CAA-level UAV ID in the Service-level-AA container IE of the REGISTRATION REQUEST message, and if:</w:t>
      </w:r>
    </w:p>
    <w:p w14:paraId="653F11AB" w14:textId="77777777" w:rsidR="0003484F" w:rsidRPr="007F2770" w:rsidRDefault="0003484F" w:rsidP="0003484F">
      <w:pPr>
        <w:ind w:left="568" w:hanging="284"/>
      </w:pPr>
      <w:r w:rsidRPr="007F2770">
        <w:t>-</w:t>
      </w:r>
      <w:r w:rsidRPr="007F2770">
        <w:tab/>
        <w:t xml:space="preserve">the UE has a valid aerial UE subscription </w:t>
      </w:r>
      <w:proofErr w:type="gramStart"/>
      <w:r w:rsidRPr="007F2770">
        <w:t>information;</w:t>
      </w:r>
      <w:proofErr w:type="gramEnd"/>
      <w:r w:rsidRPr="007F2770">
        <w:t xml:space="preserve"> </w:t>
      </w:r>
    </w:p>
    <w:p w14:paraId="3F95CBC0" w14:textId="77777777" w:rsidR="0003484F" w:rsidRPr="007F2770" w:rsidRDefault="0003484F" w:rsidP="0003484F">
      <w:pPr>
        <w:ind w:left="568" w:hanging="284"/>
      </w:pPr>
      <w:r w:rsidRPr="007F2770">
        <w:t>-</w:t>
      </w:r>
      <w:r w:rsidRPr="007F2770">
        <w:tab/>
        <w:t>the UUAA procedure is to be performed during the registration procedure according to operator policy; and</w:t>
      </w:r>
    </w:p>
    <w:p w14:paraId="70B65D8A" w14:textId="77777777" w:rsidR="0003484F" w:rsidRPr="007F2770" w:rsidRDefault="0003484F" w:rsidP="0003484F">
      <w:pPr>
        <w:ind w:left="568" w:hanging="284"/>
      </w:pPr>
      <w:r w:rsidRPr="007F2770">
        <w:t>-</w:t>
      </w:r>
      <w:r w:rsidRPr="007F2770">
        <w:tab/>
        <w:t>there is a valid successful UUAA result for the UE in the UE 5GMM context,</w:t>
      </w:r>
    </w:p>
    <w:p w14:paraId="1F2F5A57" w14:textId="77777777" w:rsidR="0003484F" w:rsidRPr="007F2770" w:rsidRDefault="0003484F" w:rsidP="0003484F">
      <w:r w:rsidRPr="007F2770">
        <w:t>then the AMF shall include a service-level-AA response in the Service-level-AA container IE of the REGISTRATION ACCEPT message and set the SLAR field in the service-level-AA response to "Service level authentication and authorization was successful".</w:t>
      </w:r>
    </w:p>
    <w:p w14:paraId="76A981F6" w14:textId="77777777" w:rsidR="0003484F" w:rsidRPr="007F2770" w:rsidRDefault="0003484F" w:rsidP="0003484F">
      <w:r w:rsidRPr="007F2770">
        <w:t>If the AMF determines that the UUAA-MM procedure needs to be performed for a UE, the AMF has not received the service-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5FEBA9B6" w14:textId="77777777" w:rsidR="0003484F" w:rsidRPr="007F2770" w:rsidRDefault="0003484F" w:rsidP="0003484F">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6EDA81F5" w14:textId="77777777" w:rsidR="0003484F" w:rsidRPr="007F2770" w:rsidRDefault="0003484F" w:rsidP="0003484F">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FB881D9" w14:textId="77777777" w:rsidR="0003484F" w:rsidRPr="007F2770" w:rsidRDefault="0003484F" w:rsidP="0003484F">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745A46C2" w14:textId="77777777" w:rsidR="0003484F" w:rsidRPr="007F2770" w:rsidRDefault="0003484F" w:rsidP="0003484F">
      <w:pPr>
        <w:pStyle w:val="NO"/>
      </w:pPr>
      <w:r w:rsidRPr="007F2770">
        <w:t>NOTE 8:</w:t>
      </w:r>
      <w:r w:rsidRPr="007F2770">
        <w:tab/>
        <w:t>The AMF can determine the contents of the "list of PLMN(s) to be used in disaster condition", the value of the disaster roaming wait range and the value of the disaster return wait range based on the network local configuration.</w:t>
      </w:r>
    </w:p>
    <w:p w14:paraId="46597404" w14:textId="77777777" w:rsidR="0003484F" w:rsidRPr="007F2770" w:rsidRDefault="0003484F" w:rsidP="0003484F">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0C49AE3" w14:textId="77777777" w:rsidR="0003484F" w:rsidRPr="007F2770" w:rsidRDefault="0003484F" w:rsidP="0003484F">
      <w:pPr>
        <w:pStyle w:val="B1"/>
      </w:pPr>
      <w:r w:rsidRPr="007F2770">
        <w:t>a) the Forbidden TAI(s) for the list of "5GS forbidden tracking areas for roaming" IE; or</w:t>
      </w:r>
    </w:p>
    <w:p w14:paraId="4176E3B6" w14:textId="77777777" w:rsidR="0003484F" w:rsidRPr="007F2770" w:rsidRDefault="0003484F" w:rsidP="0003484F">
      <w:pPr>
        <w:pStyle w:val="B1"/>
      </w:pPr>
      <w:r w:rsidRPr="007F2770">
        <w:t>b) the Forbidden TAI(s) for the list of "5GS forbidden tracking areas for regional provision of service" IE; or</w:t>
      </w:r>
    </w:p>
    <w:p w14:paraId="090A90AA" w14:textId="77777777" w:rsidR="0003484F" w:rsidRPr="007F2770" w:rsidRDefault="0003484F" w:rsidP="0003484F">
      <w:pPr>
        <w:pStyle w:val="B1"/>
      </w:pPr>
      <w:r w:rsidRPr="007F2770">
        <w:t>c)</w:t>
      </w:r>
      <w:r w:rsidRPr="007F2770">
        <w:tab/>
      </w:r>
      <w:proofErr w:type="gramStart"/>
      <w:r w:rsidRPr="007F2770">
        <w:t>both;</w:t>
      </w:r>
      <w:proofErr w:type="gramEnd"/>
    </w:p>
    <w:p w14:paraId="755C9189" w14:textId="77777777" w:rsidR="0003484F" w:rsidRPr="007F2770" w:rsidRDefault="0003484F" w:rsidP="0003484F">
      <w:r w:rsidRPr="007F2770">
        <w:t>in the REGISTRATION ACCEPT message.</w:t>
      </w:r>
    </w:p>
    <w:p w14:paraId="7B48356B" w14:textId="77777777" w:rsidR="0003484F" w:rsidRPr="007F2770" w:rsidRDefault="0003484F" w:rsidP="0003484F">
      <w:pPr>
        <w:pStyle w:val="NO"/>
      </w:pPr>
      <w:r w:rsidRPr="007F2770">
        <w:t>NOTE 9:</w:t>
      </w:r>
      <w:r w:rsidRPr="007F2770">
        <w:tab/>
        <w:t>Void.</w:t>
      </w:r>
    </w:p>
    <w:p w14:paraId="1C36456E" w14:textId="77777777" w:rsidR="0003484F" w:rsidRPr="007F2770" w:rsidRDefault="0003484F" w:rsidP="0003484F">
      <w:pPr>
        <w:rPr>
          <w:rFonts w:eastAsia="Malgun Gothic"/>
        </w:rPr>
      </w:pPr>
      <w:r w:rsidRPr="007F2770">
        <w:lastRenderedPageBreak/>
        <w:t>If the Reconnection to the network due to RAN timing synchronization status change (</w:t>
      </w:r>
      <w:proofErr w:type="spellStart"/>
      <w:r w:rsidRPr="007F2770">
        <w:t>RANtiming</w:t>
      </w:r>
      <w:proofErr w:type="spellEnd"/>
      <w:r w:rsidRPr="007F2770">
        <w:t>) bit of the 5GMM capability IE in the REGISTRATION REQUEST message is set to "Reconnection to the network due to RAN timing synchronization status change</w:t>
      </w:r>
      <w:r w:rsidRPr="007F2770" w:rsidDel="008044CB">
        <w:t xml:space="preserve"> </w:t>
      </w:r>
      <w:r w:rsidRPr="007F2770">
        <w:t xml:space="preserve">supported", the </w:t>
      </w:r>
      <w:r w:rsidRPr="007F2770">
        <w:rPr>
          <w:rFonts w:hint="eastAsia"/>
          <w:lang w:eastAsia="zh-CN"/>
        </w:rPr>
        <w:t>AMF</w:t>
      </w:r>
      <w:r w:rsidRPr="007F2770">
        <w:t xml:space="preserve"> shall operate as specified in annex D of 3GPP TS 23.502 [9].</w:t>
      </w:r>
    </w:p>
    <w:p w14:paraId="691254AA" w14:textId="77777777" w:rsidR="0003484F" w:rsidRPr="007F2770" w:rsidRDefault="0003484F" w:rsidP="0003484F">
      <w:r w:rsidRPr="007F2770">
        <w:t>If requested by the TSCTSF (see 3GPP TS 23.501 [8]) and the UE has set the Reconnection to the network due to RAN timing synchronization status change (</w:t>
      </w:r>
      <w:proofErr w:type="spellStart"/>
      <w:r w:rsidRPr="007F2770">
        <w:t>RANtiming</w:t>
      </w:r>
      <w:proofErr w:type="spellEnd"/>
      <w:r w:rsidRPr="007F2770">
        <w:t xml:space="preserve">) bit to "Reconnection to the network due to RAN timing synchronization status change supported" in the 5GMM capability IE of the REGISTRATION REQUEST message, the AMF may include the RAN timing synchronization IE with the </w:t>
      </w:r>
      <w:proofErr w:type="spellStart"/>
      <w:r w:rsidRPr="007F2770">
        <w:t>RecReq</w:t>
      </w:r>
      <w:proofErr w:type="spellEnd"/>
      <w:r w:rsidRPr="007F2770">
        <w:t xml:space="preserve"> bit set to "Reconnection requested" in the REGISTRATION ACCEPT message.</w:t>
      </w:r>
    </w:p>
    <w:p w14:paraId="7F46F770" w14:textId="77777777" w:rsidR="0003484F" w:rsidRPr="007F2770" w:rsidRDefault="0003484F" w:rsidP="0003484F">
      <w:r w:rsidRPr="007F2770">
        <w:t>Upon receipt of the REGISTRATION ACCEPT message, the UE shall reset the registration attempt counter, enter state 5GMM-REGISTERED and set the 5GS update status to 5U1 UPDATED.</w:t>
      </w:r>
    </w:p>
    <w:p w14:paraId="608F834A" w14:textId="77777777" w:rsidR="0003484F" w:rsidRPr="007F2770" w:rsidRDefault="0003484F" w:rsidP="0003484F">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7CAC949B" w14:textId="77777777" w:rsidR="0003484F" w:rsidRPr="007F2770" w:rsidRDefault="0003484F" w:rsidP="0003484F">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03CDFFA4" w14:textId="77777777" w:rsidR="0003484F" w:rsidRPr="007F2770" w:rsidRDefault="0003484F" w:rsidP="0003484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10D4D77A" w14:textId="77777777" w:rsidR="0003484F" w:rsidRPr="007F2770" w:rsidRDefault="0003484F" w:rsidP="0003484F">
      <w:r w:rsidRPr="007F2770">
        <w:t>If the REGISTRATION ACCEPT message include a T3324 value IE, the UE shall use the value in the T3324 value IE as active timer (T3324).</w:t>
      </w:r>
    </w:p>
    <w:p w14:paraId="505B0CD4" w14:textId="77777777" w:rsidR="0003484F" w:rsidRPr="007F2770" w:rsidRDefault="0003484F" w:rsidP="0003484F">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500812FB" w14:textId="77777777" w:rsidR="0003484F" w:rsidRPr="007F2770" w:rsidRDefault="0003484F" w:rsidP="0003484F">
      <w:r w:rsidRPr="007F2770">
        <w:t>I</w:t>
      </w:r>
      <w:r w:rsidRPr="007F2770">
        <w:rPr>
          <w:rFonts w:hint="eastAsia"/>
        </w:rPr>
        <w:t xml:space="preserve">f </w:t>
      </w:r>
      <w:r w:rsidRPr="007F2770">
        <w:t xml:space="preserve">the REGISTRATION ACCEPT message contains the Network slicing indication IE with the Network slicing subscription change indication set to "Network slicing subscription changed", or </w:t>
      </w:r>
      <w:r w:rsidRPr="007F2770">
        <w:rPr>
          <w:rFonts w:hint="eastAsia"/>
        </w:rPr>
        <w:t xml:space="preserve">contains </w:t>
      </w:r>
      <w:r w:rsidRPr="007F2770">
        <w:t>a Configured</w:t>
      </w:r>
      <w:r w:rsidRPr="007F2770">
        <w:rPr>
          <w:rFonts w:hint="eastAsia"/>
        </w:rPr>
        <w:t xml:space="preserve"> NSSAI</w:t>
      </w:r>
      <w:r w:rsidRPr="007F2770">
        <w:t xml:space="preserve"> IE with a new configured NSSAI for the current PLMN or SNPN and optionally the mapped S-NSSAI(s) for the configured NSSAI for the current PLMN or SNPN, or contains an NSSRG information IE with a new NSSRG information, the UE shall return a REGISTRATION COMPLETE message to the AMF to acknowledge the successful update of the network slicing information.</w:t>
      </w:r>
    </w:p>
    <w:p w14:paraId="60CD0B96" w14:textId="77777777" w:rsidR="0003484F" w:rsidRPr="007F2770" w:rsidRDefault="0003484F" w:rsidP="0003484F">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3542629E" w14:textId="77777777" w:rsidR="0003484F" w:rsidRPr="007F2770" w:rsidRDefault="0003484F" w:rsidP="0003484F">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ECE1B2B" w14:textId="77777777" w:rsidR="0003484F" w:rsidRPr="007F2770" w:rsidRDefault="0003484F" w:rsidP="0003484F">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w:t>
      </w:r>
      <w:proofErr w:type="gramStart"/>
      <w:r w:rsidRPr="007F2770">
        <w:t>EHPLMN;</w:t>
      </w:r>
      <w:proofErr w:type="gramEnd"/>
    </w:p>
    <w:p w14:paraId="53F51D4E" w14:textId="77777777" w:rsidR="0003484F" w:rsidRPr="007F2770" w:rsidRDefault="0003484F" w:rsidP="0003484F">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7D722D9F" w14:textId="77777777" w:rsidR="0003484F" w:rsidRPr="007F2770" w:rsidRDefault="0003484F" w:rsidP="0003484F">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204D295F" w14:textId="77777777" w:rsidR="0003484F" w:rsidRPr="007F2770" w:rsidRDefault="0003484F" w:rsidP="0003484F">
      <w:pPr>
        <w:pStyle w:val="NO"/>
        <w:snapToGrid w:val="0"/>
      </w:pPr>
      <w:r w:rsidRPr="007F2770">
        <w:lastRenderedPageBreak/>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B38D7AF" w14:textId="77777777" w:rsidR="0003484F" w:rsidRPr="007F2770" w:rsidRDefault="0003484F" w:rsidP="0003484F">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5EB73AED" w14:textId="77777777" w:rsidR="0003484F" w:rsidRPr="007F2770" w:rsidRDefault="0003484F" w:rsidP="0003484F">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365C7495" w14:textId="77777777" w:rsidR="0003484F" w:rsidRPr="007F2770" w:rsidRDefault="0003484F" w:rsidP="0003484F">
      <w:pPr>
        <w:rPr>
          <w:lang w:eastAsia="ko-KR"/>
        </w:rPr>
      </w:pPr>
      <w:r w:rsidRPr="007F2770">
        <w:rPr>
          <w:lang w:eastAsia="ko-KR"/>
        </w:rPr>
        <w:t>If the received "CAG information list" includes an entry containing the identity of the registered PLMN, the UE shall operate as follows:</w:t>
      </w:r>
    </w:p>
    <w:p w14:paraId="13F153D8" w14:textId="77777777" w:rsidR="0003484F" w:rsidRPr="007F2770" w:rsidRDefault="0003484F" w:rsidP="0003484F">
      <w:pPr>
        <w:pStyle w:val="B1"/>
        <w:rPr>
          <w:lang w:eastAsia="ko-KR"/>
        </w:rPr>
      </w:pPr>
      <w:r w:rsidRPr="007F2770">
        <w:rPr>
          <w:lang w:eastAsia="ko-KR"/>
        </w:rPr>
        <w:t>a)</w:t>
      </w:r>
      <w:r w:rsidRPr="007F2770">
        <w:rPr>
          <w:lang w:eastAsia="ko-KR"/>
        </w:rPr>
        <w:tab/>
        <w:t xml:space="preserve">if the UE receives the REGISTRATION ACCEPT message via a CAG cell, none of the CAG-ID(s) supported by the current CAG cell is authorized based on </w:t>
      </w:r>
      <w:r w:rsidRPr="007F2770">
        <w:t xml:space="preserve">the "Allowed CAG list" of </w:t>
      </w:r>
      <w:r w:rsidRPr="007F2770">
        <w:rPr>
          <w:lang w:eastAsia="ko-KR"/>
        </w:rPr>
        <w:t>the entry for the registered PLMN in the received "CAG information list", and:</w:t>
      </w:r>
    </w:p>
    <w:p w14:paraId="2C2A4589" w14:textId="77777777" w:rsidR="0003484F" w:rsidRPr="007F2770" w:rsidRDefault="0003484F" w:rsidP="0003484F">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6CBA57DB" w14:textId="77777777" w:rsidR="0003484F" w:rsidRPr="007F2770" w:rsidRDefault="0003484F" w:rsidP="0003484F">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43C96A83" w14:textId="77777777" w:rsidR="0003484F" w:rsidRPr="007F2770" w:rsidRDefault="0003484F" w:rsidP="0003484F">
      <w:pPr>
        <w:pStyle w:val="B3"/>
      </w:pPr>
      <w:r w:rsidRPr="007F2770">
        <w:t>i)</w:t>
      </w:r>
      <w:r w:rsidRPr="007F2770">
        <w:tab/>
        <w:t xml:space="preserve">if one or more CAG-ID(s) are authorized based on the "Allowed CAG list" of 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1080A78" w14:textId="77777777" w:rsidR="0003484F" w:rsidRPr="007F2770" w:rsidRDefault="0003484F" w:rsidP="0003484F">
      <w:pPr>
        <w:pStyle w:val="B3"/>
      </w:pPr>
      <w:r w:rsidRPr="007F2770">
        <w:t>ii)</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4C866021" w14:textId="77777777" w:rsidR="0003484F" w:rsidRPr="007F2770" w:rsidRDefault="0003484F" w:rsidP="0003484F">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A22B737" w14:textId="77777777" w:rsidR="0003484F" w:rsidRPr="007F2770" w:rsidRDefault="0003484F" w:rsidP="0003484F">
      <w:pPr>
        <w:pStyle w:val="B2"/>
      </w:pPr>
      <w:r w:rsidRPr="007F2770">
        <w:t>1)</w:t>
      </w:r>
      <w:r w:rsidRPr="007F2770">
        <w:tab/>
        <w:t xml:space="preserve">if one or more CAG-ID(s) are authorized based on 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00DBA209" w14:textId="77777777" w:rsidR="0003484F" w:rsidRPr="007F2770" w:rsidRDefault="0003484F" w:rsidP="0003484F">
      <w:pPr>
        <w:pStyle w:val="B2"/>
      </w:pPr>
      <w:r w:rsidRPr="007F2770">
        <w:t>2)</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04E3D9B6" w14:textId="77777777" w:rsidR="0003484F" w:rsidRPr="007F2770" w:rsidRDefault="0003484F" w:rsidP="0003484F">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23D590" w14:textId="77777777" w:rsidR="0003484F" w:rsidRPr="007F2770" w:rsidRDefault="0003484F" w:rsidP="0003484F">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w:t>
      </w:r>
      <w:proofErr w:type="gramStart"/>
      <w:r w:rsidRPr="007F2770">
        <w:t xml:space="preserve">IE </w:t>
      </w:r>
      <w:r w:rsidRPr="007F2770">
        <w:rPr>
          <w:rFonts w:hint="eastAsia"/>
          <w:lang w:eastAsia="zh-CN"/>
        </w:rPr>
        <w:t>,</w:t>
      </w:r>
      <w:r w:rsidRPr="007F2770">
        <w:t>the</w:t>
      </w:r>
      <w:proofErr w:type="gramEnd"/>
      <w:r w:rsidRPr="007F2770">
        <w:t xml:space="preserv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5DC4CE5C" w14:textId="77777777" w:rsidR="0003484F" w:rsidRPr="007F2770" w:rsidRDefault="0003484F" w:rsidP="0003484F">
      <w:r w:rsidRPr="007F2770">
        <w:lastRenderedPageBreak/>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622D8031" w14:textId="77777777" w:rsidR="0003484F" w:rsidRPr="007F2770" w:rsidRDefault="0003484F" w:rsidP="0003484F">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and the UE radio capability ID, if sent in the REGISTRATION ACCEPT, shall be considered as valid.</w:t>
      </w:r>
    </w:p>
    <w:p w14:paraId="069BB504" w14:textId="77777777" w:rsidR="0003484F" w:rsidRPr="007F2770" w:rsidRDefault="0003484F" w:rsidP="0003484F">
      <w:r w:rsidRPr="007F2770">
        <w:t>If the 5GS update type IE was included in the REGISTRATION REQUEST message with the SMS requested bit set to "SMS over NAS supported", and SMSF selection is successful, then the AMF shall send the REGISTRATION ACCEPT message after the SMSF has confirmed that the activation of the SMS service was successful. When sending the REGISTRATION ACCEPT message, the AMF shall:</w:t>
      </w:r>
    </w:p>
    <w:p w14:paraId="1E7C0C6F" w14:textId="77777777" w:rsidR="0003484F" w:rsidRPr="007F2770" w:rsidRDefault="0003484F" w:rsidP="0003484F">
      <w:pPr>
        <w:pStyle w:val="B1"/>
      </w:pPr>
      <w:r w:rsidRPr="007F2770">
        <w:t>a)</w:t>
      </w:r>
      <w:r w:rsidRPr="007F2770">
        <w:tab/>
      </w:r>
      <w:r w:rsidRPr="007F2770">
        <w:rPr>
          <w:noProof/>
        </w:rPr>
        <w:t xml:space="preserve">set the SMS allowed bit of the 5GS registration result IE to </w:t>
      </w:r>
      <w:r w:rsidRPr="007F2770">
        <w:t xml:space="preserve">"SMS over NAS allowed" </w:t>
      </w:r>
      <w:r w:rsidRPr="007F2770">
        <w:rPr>
          <w:noProof/>
        </w:rPr>
        <w:t>in the REGISTRATION ACCEPT message</w:t>
      </w:r>
      <w:r w:rsidRPr="007F2770">
        <w:t>, if the UE has set the SMS requested bit of the 5GS update type IE to "SMS over NAS supported" in the REGISTRATION REQUEST message and the network allows the use of SMS over NAS for the UE; and</w:t>
      </w:r>
    </w:p>
    <w:p w14:paraId="17F5B7B9" w14:textId="77777777" w:rsidR="0003484F" w:rsidRPr="007F2770" w:rsidRDefault="0003484F" w:rsidP="0003484F">
      <w:pPr>
        <w:pStyle w:val="B1"/>
      </w:pPr>
      <w:r w:rsidRPr="007F2770">
        <w:rPr>
          <w:rFonts w:hint="eastAsia"/>
          <w:lang w:eastAsia="zh-CN"/>
        </w:rPr>
        <w:t>b</w:t>
      </w:r>
      <w:r w:rsidRPr="007F2770">
        <w:t>)</w:t>
      </w:r>
      <w:r w:rsidRPr="007F2770">
        <w:tab/>
        <w:t xml:space="preserve">store the SMSF </w:t>
      </w:r>
      <w:proofErr w:type="gramStart"/>
      <w:r w:rsidRPr="007F2770">
        <w:t>address</w:t>
      </w:r>
      <w:proofErr w:type="gramEnd"/>
      <w:r w:rsidRPr="007F2770">
        <w:t xml:space="preserve"> and the value of the SMS </w:t>
      </w:r>
      <w:r w:rsidRPr="007F2770">
        <w:rPr>
          <w:rFonts w:hint="eastAsia"/>
          <w:lang w:eastAsia="zh-CN"/>
        </w:rPr>
        <w:t>allowed</w:t>
      </w:r>
      <w:r w:rsidRPr="007F2770">
        <w:t xml:space="preserve"> bit</w:t>
      </w:r>
      <w:r w:rsidRPr="007F2770">
        <w:rPr>
          <w:noProof/>
        </w:rPr>
        <w:t xml:space="preserve"> of the 5GS registration result </w:t>
      </w:r>
      <w:r w:rsidRPr="007F2770">
        <w:t>IE in the UE 5GMM context and consider the UE available for SMS over NAS.</w:t>
      </w:r>
    </w:p>
    <w:p w14:paraId="4895ECED" w14:textId="77777777" w:rsidR="0003484F" w:rsidRPr="007F2770" w:rsidRDefault="0003484F" w:rsidP="0003484F">
      <w:r w:rsidRPr="007F2770">
        <w:t>If:</w:t>
      </w:r>
    </w:p>
    <w:p w14:paraId="3AAF2D32" w14:textId="77777777" w:rsidR="0003484F" w:rsidRPr="007F2770" w:rsidRDefault="0003484F" w:rsidP="0003484F">
      <w:pPr>
        <w:pStyle w:val="B1"/>
      </w:pPr>
      <w:r w:rsidRPr="007F2770">
        <w:t>a)</w:t>
      </w:r>
      <w:r w:rsidRPr="007F2770">
        <w:tab/>
        <w:t xml:space="preserve">the SMSF selection in the AMF is not </w:t>
      </w:r>
      <w:proofErr w:type="gramStart"/>
      <w:r w:rsidRPr="007F2770">
        <w:t>successful;</w:t>
      </w:r>
      <w:proofErr w:type="gramEnd"/>
    </w:p>
    <w:p w14:paraId="6D659C9F" w14:textId="77777777" w:rsidR="0003484F" w:rsidRPr="007F2770" w:rsidRDefault="0003484F" w:rsidP="0003484F">
      <w:pPr>
        <w:pStyle w:val="B1"/>
      </w:pPr>
      <w:r w:rsidRPr="007F2770">
        <w:t>b)</w:t>
      </w:r>
      <w:r w:rsidRPr="007F2770">
        <w:tab/>
        <w:t xml:space="preserve">the SMS activation via the SMSF is not </w:t>
      </w:r>
      <w:proofErr w:type="gramStart"/>
      <w:r w:rsidRPr="007F2770">
        <w:t>successful;</w:t>
      </w:r>
      <w:proofErr w:type="gramEnd"/>
    </w:p>
    <w:p w14:paraId="6E366836" w14:textId="77777777" w:rsidR="0003484F" w:rsidRPr="007F2770" w:rsidRDefault="0003484F" w:rsidP="0003484F">
      <w:pPr>
        <w:pStyle w:val="B1"/>
      </w:pPr>
      <w:r w:rsidRPr="007F2770">
        <w:t>c)</w:t>
      </w:r>
      <w:r w:rsidRPr="007F2770">
        <w:tab/>
        <w:t xml:space="preserve">the AMF does not allow the use of SMS over </w:t>
      </w:r>
      <w:proofErr w:type="gramStart"/>
      <w:r w:rsidRPr="007F2770">
        <w:t>NAS;</w:t>
      </w:r>
      <w:proofErr w:type="gramEnd"/>
    </w:p>
    <w:p w14:paraId="3848C18D" w14:textId="77777777" w:rsidR="0003484F" w:rsidRPr="007F2770" w:rsidRDefault="0003484F" w:rsidP="0003484F">
      <w:pPr>
        <w:pStyle w:val="B1"/>
      </w:pPr>
      <w:r w:rsidRPr="007F2770">
        <w:t>d)</w:t>
      </w:r>
      <w:r w:rsidRPr="007F2770">
        <w:tab/>
        <w:t>the SMS requested bit of the 5GS update type IE was set to "SMS over NAS not supported" in the REGISTRATION REQUEST message; or</w:t>
      </w:r>
    </w:p>
    <w:p w14:paraId="5A360148" w14:textId="77777777" w:rsidR="0003484F" w:rsidRPr="007F2770" w:rsidRDefault="0003484F" w:rsidP="0003484F">
      <w:pPr>
        <w:pStyle w:val="B1"/>
      </w:pPr>
      <w:r w:rsidRPr="007F2770">
        <w:t>e)</w:t>
      </w:r>
      <w:r w:rsidRPr="007F2770">
        <w:tab/>
        <w:t xml:space="preserve">the 5GS update type IE was not included in the REGISTRATION REQUEST </w:t>
      </w:r>
      <w:proofErr w:type="gramStart"/>
      <w:r w:rsidRPr="007F2770">
        <w:t>message;</w:t>
      </w:r>
      <w:proofErr w:type="gramEnd"/>
    </w:p>
    <w:p w14:paraId="64DC16CC" w14:textId="77777777" w:rsidR="0003484F" w:rsidRPr="007F2770" w:rsidRDefault="0003484F" w:rsidP="0003484F">
      <w:r w:rsidRPr="007F2770">
        <w:t>then the AMF shall set the SMS allowed bit of the 5GS registration result IE to "SMS over NAS not allowed" in the REGISTRATION ACCEPT message.</w:t>
      </w:r>
    </w:p>
    <w:p w14:paraId="6A6382AC" w14:textId="77777777" w:rsidR="0003484F" w:rsidRPr="007F2770" w:rsidRDefault="0003484F" w:rsidP="0003484F">
      <w:r w:rsidRPr="007F2770">
        <w:t xml:space="preserve">When the UE receives the REGISTRATION ACCEPT message, if the UE is also registered over another access to the same PLMN, the UE considers the value indicated by the </w:t>
      </w:r>
      <w:r w:rsidRPr="007F2770">
        <w:rPr>
          <w:noProof/>
        </w:rPr>
        <w:t xml:space="preserve">SMS allowed bit of the </w:t>
      </w:r>
      <w:r w:rsidRPr="007F2770">
        <w:t xml:space="preserve">5GS registration result </w:t>
      </w:r>
      <w:r w:rsidRPr="007F2770">
        <w:rPr>
          <w:noProof/>
        </w:rPr>
        <w:t>IE as applicable for both accesses over which the UE is registered.</w:t>
      </w:r>
    </w:p>
    <w:p w14:paraId="0698F647" w14:textId="77777777" w:rsidR="0003484F" w:rsidRPr="007F2770" w:rsidRDefault="0003484F" w:rsidP="0003484F">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52CA396" w14:textId="77777777" w:rsidR="0003484F" w:rsidRPr="007F2770" w:rsidRDefault="0003484F" w:rsidP="0003484F">
      <w:pPr>
        <w:pStyle w:val="B1"/>
      </w:pPr>
      <w:r w:rsidRPr="007F2770">
        <w:t>a)</w:t>
      </w:r>
      <w:r w:rsidRPr="007F2770">
        <w:tab/>
        <w:t>"3GPP access", the UE:</w:t>
      </w:r>
    </w:p>
    <w:p w14:paraId="0C8C8843" w14:textId="77777777" w:rsidR="0003484F" w:rsidRPr="007F2770" w:rsidRDefault="0003484F" w:rsidP="0003484F">
      <w:pPr>
        <w:pStyle w:val="B2"/>
      </w:pPr>
      <w:r w:rsidRPr="007F2770">
        <w:t>-</w:t>
      </w:r>
      <w:r w:rsidRPr="007F2770">
        <w:tab/>
        <w:t>shall consider itself as being registered to 3GPP access; and</w:t>
      </w:r>
    </w:p>
    <w:p w14:paraId="065432DB" w14:textId="77777777" w:rsidR="0003484F" w:rsidRPr="007F2770" w:rsidRDefault="0003484F" w:rsidP="0003484F">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672FBE18" w14:textId="77777777" w:rsidR="0003484F" w:rsidRPr="007F2770" w:rsidRDefault="0003484F" w:rsidP="0003484F">
      <w:pPr>
        <w:pStyle w:val="B1"/>
      </w:pPr>
      <w:r w:rsidRPr="007F2770">
        <w:t>b)</w:t>
      </w:r>
      <w:r w:rsidRPr="007F2770">
        <w:tab/>
        <w:t>"Non-3GPP access", the UE:</w:t>
      </w:r>
    </w:p>
    <w:p w14:paraId="2D9C83F3" w14:textId="77777777" w:rsidR="0003484F" w:rsidRPr="007F2770" w:rsidRDefault="0003484F" w:rsidP="0003484F">
      <w:pPr>
        <w:pStyle w:val="B2"/>
      </w:pPr>
      <w:r w:rsidRPr="007F2770">
        <w:t>-</w:t>
      </w:r>
      <w:r w:rsidRPr="007F2770">
        <w:tab/>
        <w:t>shall consider itself as being registered to non-3GPP access; and</w:t>
      </w:r>
    </w:p>
    <w:p w14:paraId="687EC3F6" w14:textId="77777777" w:rsidR="0003484F" w:rsidRPr="007F2770" w:rsidRDefault="0003484F" w:rsidP="0003484F">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6230A788" w14:textId="77777777" w:rsidR="0003484F" w:rsidRPr="007F2770" w:rsidRDefault="0003484F" w:rsidP="0003484F">
      <w:pPr>
        <w:pStyle w:val="B1"/>
      </w:pPr>
      <w:r w:rsidRPr="007F2770">
        <w:t>c)</w:t>
      </w:r>
      <w:r w:rsidRPr="007F2770">
        <w:tab/>
        <w:t>"3GPP access and non-3GPP access", the UE shall consider itself as being registered to both 3GPP access and non-3GPP access.</w:t>
      </w:r>
    </w:p>
    <w:p w14:paraId="7F97ED36" w14:textId="77777777" w:rsidR="0003484F" w:rsidRPr="007F2770" w:rsidRDefault="0003484F" w:rsidP="0003484F">
      <w:r w:rsidRPr="007F2770">
        <w:t>In roaming scenarios, the AMF shall provide mapped S-NSSAI(s) for the configured NSSAI, the allowed NSSAI, the rejected NSSAI (if Extended rejected NSSAI IE is used), the pending NSSAI or NSSRG information when included in the REGISTRATION ACCEPT message.</w:t>
      </w:r>
    </w:p>
    <w:p w14:paraId="02742489" w14:textId="77777777" w:rsidR="0003484F" w:rsidRPr="007F2770" w:rsidRDefault="0003484F" w:rsidP="0003484F">
      <w:r w:rsidRPr="007F2770">
        <w:rPr>
          <w:rFonts w:hint="eastAsia"/>
        </w:rPr>
        <w:lastRenderedPageBreak/>
        <w:t>The AMF shall include the a</w:t>
      </w:r>
      <w:r w:rsidRPr="007F2770">
        <w:t>llowed NSSAI</w:t>
      </w:r>
      <w:r w:rsidRPr="007F2770">
        <w:rPr>
          <w:rFonts w:hint="eastAsia"/>
        </w:rPr>
        <w:t xml:space="preserve"> </w:t>
      </w:r>
      <w:r w:rsidRPr="007F2770">
        <w:t>for the current PLMN or SNPN and shall include the mapped S-NSSAI(s) for the allowed NSSAI contained in the requested NSSAI from the UE if available,</w:t>
      </w:r>
      <w:r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p>
    <w:p w14:paraId="3CAA4F3F" w14:textId="77777777" w:rsidR="0003484F" w:rsidRPr="007F2770" w:rsidRDefault="0003484F" w:rsidP="0003484F">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rPr>
          <w:rFonts w:hint="eastAsia"/>
          <w:lang w:eastAsia="zh-CN"/>
        </w:rPr>
        <w:t xml:space="preserve"> if</w:t>
      </w:r>
      <w:r w:rsidRPr="007F2770">
        <w:t xml:space="preserve"> the initial registration </w:t>
      </w:r>
      <w:r w:rsidRPr="007F2770">
        <w:rPr>
          <w:rFonts w:hint="eastAsia"/>
          <w:lang w:eastAsia="zh-CN"/>
        </w:rPr>
        <w:t>re</w:t>
      </w:r>
      <w:r w:rsidRPr="007F2770">
        <w:t xml:space="preserve">quest is not for onboarding services in SNPN. </w:t>
      </w:r>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ejected NSSAI</w:t>
      </w:r>
      <w:r w:rsidRPr="007F2770">
        <w:t xml:space="preserve"> shall be included in the Extended rejected NSSAI IE</w:t>
      </w:r>
      <w:r w:rsidRPr="007F2770">
        <w:rPr>
          <w:rFonts w:hint="eastAsia"/>
        </w:rPr>
        <w:t xml:space="preserve"> in the </w:t>
      </w:r>
      <w:r w:rsidRPr="007F2770">
        <w:t>REGISTRATION ACCEPT</w:t>
      </w:r>
      <w:r w:rsidRPr="007F2770">
        <w:rPr>
          <w:rFonts w:hint="eastAsia"/>
        </w:rPr>
        <w:t xml:space="preserve"> message</w:t>
      </w:r>
      <w:r w:rsidRPr="007F2770">
        <w:t xml:space="preserve">; </w:t>
      </w:r>
      <w:proofErr w:type="gramStart"/>
      <w:r w:rsidRPr="007F2770">
        <w:t>otherwise</w:t>
      </w:r>
      <w:proofErr w:type="gramEnd"/>
      <w:r w:rsidRPr="007F2770">
        <w:t xml:space="preserve"> the r</w:t>
      </w:r>
      <w:r w:rsidRPr="007F2770">
        <w:rPr>
          <w:rFonts w:hint="eastAsia"/>
        </w:rPr>
        <w:t>ejected NSSAI</w:t>
      </w:r>
      <w:r w:rsidRPr="007F2770">
        <w:t xml:space="preserve"> shall be included in the Rejected NSSAI IE </w:t>
      </w:r>
      <w:r w:rsidRPr="007F2770">
        <w:rPr>
          <w:rFonts w:hint="eastAsia"/>
        </w:rPr>
        <w:t xml:space="preserve">in the </w:t>
      </w:r>
      <w:r w:rsidRPr="007F2770">
        <w:t>REGISTRATION ACCEPT</w:t>
      </w:r>
      <w:r w:rsidRPr="007F2770">
        <w:rPr>
          <w:rFonts w:hint="eastAsia"/>
        </w:rPr>
        <w:t xml:space="preserve"> message</w:t>
      </w:r>
      <w:r w:rsidRPr="007F2770">
        <w:t xml:space="preserve">. </w:t>
      </w:r>
      <w:r w:rsidRPr="007F2770">
        <w:rPr>
          <w:lang w:val="en-US"/>
        </w:rPr>
        <w:t>I</w:t>
      </w:r>
      <w:r w:rsidRPr="007F2770">
        <w:rPr>
          <w:lang w:val="en-US" w:eastAsia="zh-CN"/>
        </w:rPr>
        <w:t xml:space="preserve">f </w:t>
      </w:r>
      <w:r w:rsidRPr="007F2770">
        <w:t xml:space="preserve">the initial registration </w:t>
      </w:r>
      <w:r w:rsidRPr="007F2770">
        <w:rPr>
          <w:rFonts w:hint="eastAsia"/>
          <w:lang w:eastAsia="zh-CN"/>
        </w:rPr>
        <w:t>re</w:t>
      </w:r>
      <w:r w:rsidRPr="007F2770">
        <w:t>quest is for onboarding services in SNPN, t</w:t>
      </w:r>
      <w:r w:rsidRPr="007F2770">
        <w:rPr>
          <w:rFonts w:hint="eastAsia"/>
        </w:rPr>
        <w:t xml:space="preserve">he AMF </w:t>
      </w:r>
      <w:r w:rsidRPr="007F2770">
        <w:t>shall not</w:t>
      </w:r>
      <w:r w:rsidRPr="007F2770">
        <w:rPr>
          <w:rFonts w:hint="eastAsia"/>
        </w:rPr>
        <w:t xml:space="preserve">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w:t>
      </w:r>
    </w:p>
    <w:p w14:paraId="6CAEF58F" w14:textId="77777777" w:rsidR="0003484F" w:rsidRPr="007F2770" w:rsidRDefault="0003484F" w:rsidP="0003484F">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with the following restrictions:</w:t>
      </w:r>
    </w:p>
    <w:p w14:paraId="0F0F5F58" w14:textId="77777777" w:rsidR="0003484F" w:rsidRPr="007F2770" w:rsidRDefault="0003484F" w:rsidP="0003484F">
      <w:pPr>
        <w:pStyle w:val="B1"/>
      </w:pPr>
      <w:r w:rsidRPr="007F2770">
        <w:t>a)</w:t>
      </w:r>
      <w:r w:rsidRPr="007F2770">
        <w:tab/>
        <w:t>rejected NSSAI for the current PLMN or SNPN shall not include an S-NSSAI for the current PLMN or SNPN which is associated to multiple mapped S-NSSAIs and some of these but not all mapped S-NSSAIs are not allowed; and</w:t>
      </w:r>
    </w:p>
    <w:p w14:paraId="5BC97820" w14:textId="77777777" w:rsidR="0003484F" w:rsidRPr="007F2770" w:rsidRDefault="0003484F" w:rsidP="0003484F">
      <w:pPr>
        <w:pStyle w:val="B1"/>
      </w:pPr>
      <w:r w:rsidRPr="007F2770">
        <w:t>b)</w:t>
      </w:r>
      <w:r w:rsidRPr="007F2770">
        <w:tab/>
        <w:t>rejected NSSAI for the current registration area shall not include an S-NSSAI for the current PLMN or SNPN which is associated to multiple mapped S-NSSAIs and some of these but not all mapped S-NSSAIs are not allowed.</w:t>
      </w:r>
    </w:p>
    <w:p w14:paraId="5B125690" w14:textId="77777777" w:rsidR="0003484F" w:rsidRPr="007F2770" w:rsidRDefault="0003484F" w:rsidP="0003484F">
      <w:pPr>
        <w:pStyle w:val="NO"/>
      </w:pPr>
      <w:r w:rsidRPr="007F2770">
        <w:t>NOTE 12:</w:t>
      </w:r>
      <w:r w:rsidRPr="007F2770">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698FC493" w14:textId="77777777" w:rsidR="0003484F" w:rsidRPr="007F2770" w:rsidRDefault="0003484F" w:rsidP="0003484F">
      <w:r w:rsidRPr="007F2770">
        <w:t>If the UE indicated the support for network slice-specific authentication and authorization, an</w:t>
      </w:r>
      <w:r w:rsidRPr="007F2770">
        <w:rPr>
          <w:rFonts w:hint="eastAsia"/>
          <w:lang w:eastAsia="zh-CN"/>
        </w:rPr>
        <w:t>d</w:t>
      </w:r>
      <w:r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4B753BAE" w14:textId="77777777" w:rsidR="0003484F" w:rsidRPr="007F2770" w:rsidRDefault="0003484F" w:rsidP="0003484F">
      <w:pPr>
        <w:pStyle w:val="B1"/>
      </w:pPr>
      <w:r w:rsidRPr="007F2770">
        <w:t>a)</w:t>
      </w:r>
      <w:r w:rsidRPr="007F2770">
        <w:tab/>
        <w:t>the allowed NSSAI containing the S-NSSAI(s) or the mapped S-NSSAI(s), if any:</w:t>
      </w:r>
    </w:p>
    <w:p w14:paraId="6B7F5AD9" w14:textId="77777777" w:rsidR="0003484F" w:rsidRPr="007F2770" w:rsidRDefault="0003484F" w:rsidP="0003484F">
      <w:pPr>
        <w:pStyle w:val="B2"/>
      </w:pPr>
      <w:r w:rsidRPr="007F2770">
        <w:t>1)</w:t>
      </w:r>
      <w:r w:rsidRPr="007F2770">
        <w:tab/>
        <w:t>which are not subject to network slice-specific authentication and authorization and are allowed by the AMF; or</w:t>
      </w:r>
    </w:p>
    <w:p w14:paraId="0FCD3278" w14:textId="77777777" w:rsidR="0003484F" w:rsidRPr="007F2770" w:rsidRDefault="0003484F" w:rsidP="0003484F">
      <w:pPr>
        <w:pStyle w:val="B2"/>
      </w:pPr>
      <w:r w:rsidRPr="007F2770">
        <w:t>2)</w:t>
      </w:r>
      <w:r w:rsidRPr="007F2770">
        <w:tab/>
        <w:t xml:space="preserve">for which the network slice-specific authentication and authorization has been successfully </w:t>
      </w:r>
      <w:proofErr w:type="gramStart"/>
      <w:r w:rsidRPr="007F2770">
        <w:t>performed;</w:t>
      </w:r>
      <w:proofErr w:type="gramEnd"/>
    </w:p>
    <w:p w14:paraId="4E15CDFB" w14:textId="77777777" w:rsidR="0003484F" w:rsidRPr="007F2770" w:rsidRDefault="0003484F" w:rsidP="0003484F">
      <w:pPr>
        <w:pStyle w:val="B1"/>
        <w:rPr>
          <w:lang w:eastAsia="zh-CN"/>
        </w:rPr>
      </w:pPr>
      <w:r w:rsidRPr="007F2770">
        <w:rPr>
          <w:lang w:eastAsia="zh-CN"/>
        </w:rPr>
        <w:t>b</w:t>
      </w:r>
      <w:r w:rsidRPr="007F2770">
        <w:rPr>
          <w:rFonts w:hint="eastAsia"/>
          <w:lang w:eastAsia="zh-CN"/>
        </w:rPr>
        <w:t>)</w:t>
      </w:r>
      <w:r w:rsidRPr="007F2770">
        <w:rPr>
          <w:rFonts w:hint="eastAsia"/>
          <w:lang w:eastAsia="zh-CN"/>
        </w:rPr>
        <w:tab/>
        <w:t xml:space="preserve">optionally, the </w:t>
      </w:r>
      <w:r w:rsidRPr="007F2770">
        <w:t xml:space="preserve">rejected </w:t>
      </w:r>
      <w:proofErr w:type="gramStart"/>
      <w:r w:rsidRPr="007F2770">
        <w:t>NSSAI</w:t>
      </w:r>
      <w:r w:rsidRPr="007F2770">
        <w:rPr>
          <w:rFonts w:hint="eastAsia"/>
          <w:lang w:eastAsia="zh-CN"/>
        </w:rPr>
        <w:t>;</w:t>
      </w:r>
      <w:proofErr w:type="gramEnd"/>
    </w:p>
    <w:p w14:paraId="358BEC5A" w14:textId="77777777" w:rsidR="0003484F" w:rsidRPr="007F2770" w:rsidRDefault="0003484F" w:rsidP="0003484F">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53F70E30" w14:textId="77777777" w:rsidR="0003484F" w:rsidRPr="007F2770" w:rsidRDefault="0003484F" w:rsidP="0003484F">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47E82AF1" w14:textId="77777777" w:rsidR="0003484F" w:rsidRPr="007F2770" w:rsidRDefault="0003484F" w:rsidP="0003484F">
      <w:pPr>
        <w:rPr>
          <w:rFonts w:eastAsia="Malgun Gothic"/>
        </w:rPr>
      </w:pPr>
      <w:r w:rsidRPr="007F2770">
        <w:t xml:space="preserve">If the initial registration </w:t>
      </w:r>
      <w:r w:rsidRPr="007F2770">
        <w:rPr>
          <w:rFonts w:hint="eastAsia"/>
          <w:lang w:eastAsia="zh-CN"/>
        </w:rPr>
        <w:t>re</w:t>
      </w:r>
      <w:r w:rsidRPr="007F2770">
        <w:t>quest is not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30C441C8" w14:textId="77777777" w:rsidR="0003484F" w:rsidRPr="007F2770" w:rsidRDefault="0003484F" w:rsidP="0003484F">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Pr="007F2770">
        <w:rPr>
          <w:lang w:eastAsia="zh-CN"/>
        </w:rPr>
        <w:t xml:space="preserve"> </w:t>
      </w:r>
      <w:proofErr w:type="gramStart"/>
      <w:r w:rsidRPr="007F2770">
        <w:rPr>
          <w:lang w:eastAsia="zh-CN"/>
        </w:rPr>
        <w:t>allowed;</w:t>
      </w:r>
      <w:proofErr w:type="gramEnd"/>
    </w:p>
    <w:p w14:paraId="741C7483" w14:textId="77777777" w:rsidR="0003484F" w:rsidRPr="007F2770" w:rsidRDefault="0003484F" w:rsidP="0003484F">
      <w:pPr>
        <w:pStyle w:val="B1"/>
        <w:rPr>
          <w:rFonts w:eastAsia="Malgun Gothic"/>
        </w:rPr>
      </w:pPr>
      <w:r w:rsidRPr="007F2770">
        <w:rPr>
          <w:rFonts w:eastAsia="Malgun Gothic"/>
        </w:rPr>
        <w:t>b)</w:t>
      </w:r>
      <w:r w:rsidRPr="007F2770">
        <w:rPr>
          <w:rFonts w:eastAsia="Malgun Gothic"/>
        </w:rPr>
        <w:tab/>
        <w:t xml:space="preserve">all </w:t>
      </w:r>
      <w:r w:rsidRPr="007F2770">
        <w:t xml:space="preserve">default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02AEC426" w14:textId="77777777" w:rsidR="0003484F" w:rsidRPr="007F2770" w:rsidRDefault="0003484F" w:rsidP="0003484F">
      <w:pPr>
        <w:pStyle w:val="B1"/>
      </w:pPr>
      <w:r w:rsidRPr="007F2770">
        <w:t>c)</w:t>
      </w:r>
      <w:r w:rsidRPr="007F2770">
        <w:tab/>
        <w:t>the network slice-specific authentication and authorization procedure has not been successfully performed for any of the default S-NSSAIs,</w:t>
      </w:r>
    </w:p>
    <w:p w14:paraId="05A79158" w14:textId="77777777" w:rsidR="0003484F" w:rsidRPr="007F2770" w:rsidRDefault="0003484F" w:rsidP="0003484F">
      <w:pPr>
        <w:rPr>
          <w:rFonts w:eastAsia="Malgun Gothic"/>
        </w:rPr>
      </w:pPr>
      <w:r w:rsidRPr="007F2770">
        <w:rPr>
          <w:rFonts w:eastAsia="Malgun Gothic"/>
        </w:rPr>
        <w:t>the AMF shall in the REGISTRATION ACCEPT message include:</w:t>
      </w:r>
    </w:p>
    <w:p w14:paraId="087F7E8B" w14:textId="77777777" w:rsidR="0003484F" w:rsidRPr="007F2770" w:rsidRDefault="0003484F" w:rsidP="0003484F">
      <w:pPr>
        <w:pStyle w:val="B1"/>
        <w:rPr>
          <w:rFonts w:eastAsia="Malgun Gothic"/>
        </w:rPr>
      </w:pPr>
      <w:r w:rsidRPr="007F2770">
        <w:rPr>
          <w:rFonts w:eastAsia="Malgun Gothic"/>
        </w:rPr>
        <w:lastRenderedPageBreak/>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that the network slice-specific authentication and authorization procedure will be performed by the </w:t>
      </w:r>
      <w:proofErr w:type="gramStart"/>
      <w:r w:rsidRPr="007F2770">
        <w:t>network</w:t>
      </w:r>
      <w:r w:rsidRPr="007F2770">
        <w:rPr>
          <w:rFonts w:eastAsia="Malgun Gothic"/>
        </w:rPr>
        <w:t>;</w:t>
      </w:r>
      <w:proofErr w:type="gramEnd"/>
    </w:p>
    <w:p w14:paraId="1E264CFE" w14:textId="77777777" w:rsidR="0003484F" w:rsidRPr="007F2770" w:rsidRDefault="0003484F" w:rsidP="0003484F">
      <w:pPr>
        <w:pStyle w:val="B1"/>
        <w:rPr>
          <w:rFonts w:eastAsia="Malgun Gothic"/>
        </w:rPr>
      </w:pPr>
      <w:r w:rsidRPr="007F2770">
        <w:rPr>
          <w:rFonts w:eastAsia="Malgun Gothic"/>
        </w:rPr>
        <w:t>b)</w:t>
      </w:r>
      <w:r w:rsidRPr="007F2770">
        <w:rPr>
          <w:rFonts w:eastAsia="Malgun Gothic"/>
        </w:rPr>
        <w:tab/>
      </w:r>
      <w:r w:rsidRPr="007F2770">
        <w:t>pending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E6460D4" w14:textId="77777777" w:rsidR="0003484F" w:rsidRPr="007F2770" w:rsidRDefault="0003484F" w:rsidP="0003484F">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2BE36C93" w14:textId="77777777" w:rsidR="0003484F" w:rsidRPr="007F2770" w:rsidRDefault="0003484F" w:rsidP="0003484F">
      <w:pPr>
        <w:rPr>
          <w:rFonts w:eastAsia="Malgun Gothic"/>
        </w:rPr>
      </w:pPr>
      <w:r w:rsidRPr="007F2770">
        <w:t xml:space="preserve">If the initial registration </w:t>
      </w:r>
      <w:r w:rsidRPr="007F2770">
        <w:rPr>
          <w:rFonts w:hint="eastAsia"/>
          <w:lang w:eastAsia="zh-CN"/>
        </w:rPr>
        <w:t>re</w:t>
      </w:r>
      <w:r w:rsidRPr="007F2770">
        <w:t>quest is not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4EC908C9" w14:textId="77777777" w:rsidR="0003484F" w:rsidRPr="007F2770" w:rsidRDefault="0003484F" w:rsidP="0003484F">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1162E881" w14:textId="77777777" w:rsidR="0003484F" w:rsidRPr="007F2770" w:rsidRDefault="0003484F" w:rsidP="0003484F">
      <w:pPr>
        <w:pStyle w:val="B1"/>
        <w:rPr>
          <w:rFonts w:eastAsia="Malgun Gothic"/>
        </w:rPr>
      </w:pPr>
      <w:r w:rsidRPr="007F2770">
        <w:rPr>
          <w:rFonts w:eastAsia="Malgun Gothic"/>
        </w:rPr>
        <w:t>b)</w:t>
      </w:r>
      <w:r w:rsidRPr="007F2770">
        <w:rPr>
          <w:rFonts w:eastAsia="Malgun Gothic"/>
        </w:rPr>
        <w:tab/>
        <w:t xml:space="preserve">one or more </w:t>
      </w:r>
      <w:r w:rsidRPr="007F2770">
        <w:t xml:space="preserve">default </w:t>
      </w:r>
      <w:r w:rsidRPr="007F2770">
        <w:rPr>
          <w:rFonts w:hint="eastAsia"/>
          <w:lang w:eastAsia="zh-CN"/>
        </w:rPr>
        <w:t>S-NSSAIs</w:t>
      </w:r>
      <w:r w:rsidRPr="007F2770">
        <w:rPr>
          <w:rFonts w:eastAsia="Malgun Gothic"/>
        </w:rPr>
        <w:t xml:space="preserve"> are not </w:t>
      </w:r>
      <w:r w:rsidRPr="007F2770">
        <w:t xml:space="preserve">subject to network slice-specific authentication and </w:t>
      </w:r>
      <w:proofErr w:type="gramStart"/>
      <w:r w:rsidRPr="007F2770">
        <w:t>authorization</w:t>
      </w:r>
      <w:proofErr w:type="gramEnd"/>
      <w:r w:rsidRPr="007F2770">
        <w:t xml:space="preserve"> or the network slice-specific authentication and authorization procedure has been successfully performed for one or more default S-NSSAIs</w:t>
      </w:r>
      <w:r w:rsidRPr="007F2770">
        <w:rPr>
          <w:rFonts w:eastAsia="Malgun Gothic"/>
        </w:rPr>
        <w:t>;</w:t>
      </w:r>
    </w:p>
    <w:p w14:paraId="1A7E5C68" w14:textId="77777777" w:rsidR="0003484F" w:rsidRPr="007F2770" w:rsidRDefault="0003484F" w:rsidP="0003484F">
      <w:pPr>
        <w:rPr>
          <w:rFonts w:eastAsia="Malgun Gothic"/>
        </w:rPr>
      </w:pPr>
      <w:r w:rsidRPr="007F2770">
        <w:rPr>
          <w:rFonts w:eastAsia="Malgun Gothic"/>
        </w:rPr>
        <w:t>the AMF shall in the REGISTRATION ACCEPT message include:</w:t>
      </w:r>
    </w:p>
    <w:p w14:paraId="7CABB674" w14:textId="77777777" w:rsidR="0003484F" w:rsidRPr="007F2770" w:rsidRDefault="0003484F" w:rsidP="0003484F">
      <w:pPr>
        <w:pStyle w:val="B1"/>
        <w:rPr>
          <w:rFonts w:eastAsia="Malgun Gothic"/>
        </w:rPr>
      </w:pPr>
      <w:r w:rsidRPr="007F2770">
        <w:rPr>
          <w:rFonts w:eastAsia="Malgun Gothic"/>
        </w:rPr>
        <w:t>a)</w:t>
      </w:r>
      <w:r w:rsidRPr="007F2770">
        <w:rPr>
          <w:rFonts w:eastAsia="Malgun Gothic"/>
        </w:rPr>
        <w:tab/>
      </w:r>
      <w:r w:rsidRPr="007F2770">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roofErr w:type="gramStart"/>
      <w:r w:rsidRPr="007F2770">
        <w:t>);</w:t>
      </w:r>
      <w:proofErr w:type="gramEnd"/>
    </w:p>
    <w:p w14:paraId="62837494" w14:textId="77777777" w:rsidR="0003484F" w:rsidRPr="007F2770" w:rsidRDefault="0003484F" w:rsidP="0003484F">
      <w:pPr>
        <w:pStyle w:val="B1"/>
      </w:pPr>
      <w:r w:rsidRPr="007F2770">
        <w:t>b)</w:t>
      </w:r>
      <w:r w:rsidRPr="007F2770">
        <w:tab/>
        <w:t>allowed NSSAI containing S-NSSAI(s)</w:t>
      </w:r>
      <w:r w:rsidRPr="007F2770">
        <w:rPr>
          <w:rFonts w:hint="eastAsia"/>
        </w:rPr>
        <w:t xml:space="preserve"> </w:t>
      </w:r>
      <w:r w:rsidRPr="007F2770">
        <w:t xml:space="preserve">for the current PLMN each of which corresponds to a default S-NSSAI which are not subject to network slice-specific authentication and authorization or for which the network slice-specific authentication and authorization has been successfully </w:t>
      </w:r>
      <w:proofErr w:type="gramStart"/>
      <w:r w:rsidRPr="007F2770">
        <w:t>performed;</w:t>
      </w:r>
      <w:proofErr w:type="gramEnd"/>
    </w:p>
    <w:p w14:paraId="681C3618" w14:textId="77777777" w:rsidR="0003484F" w:rsidRPr="007F2770" w:rsidRDefault="0003484F" w:rsidP="0003484F">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 xml:space="preserve">default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1D5418E1" w14:textId="77777777" w:rsidR="0003484F" w:rsidRPr="007F2770" w:rsidRDefault="0003484F" w:rsidP="0003484F">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E4B2144" w14:textId="77777777" w:rsidR="0003484F" w:rsidRPr="007F2770" w:rsidRDefault="0003484F" w:rsidP="0003484F">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default S-NSSAI(s) that are</w:t>
      </w:r>
      <w:r w:rsidRPr="007F2770">
        <w:rPr>
          <w:rFonts w:eastAsia="Malgun Gothic"/>
        </w:rPr>
        <w:t xml:space="preserve"> subject to NSAC</w:t>
      </w:r>
      <w:r w:rsidRPr="007F2770">
        <w:t>.</w:t>
      </w:r>
      <w:r w:rsidRPr="007F2770">
        <w:rPr>
          <w:rFonts w:hint="eastAsia"/>
          <w:lang w:eastAsia="zh-CN"/>
        </w:rPr>
        <w:t xml:space="preserve"> </w:t>
      </w:r>
      <w:r w:rsidRPr="007F2770">
        <w:t>If the subscription information includes the NSSRG information, the S-NSSAIs of the allowed NSSAI shall be associated with at least one common NSSRG value.</w:t>
      </w:r>
    </w:p>
    <w:p w14:paraId="63480A03" w14:textId="77777777" w:rsidR="0003484F" w:rsidRPr="007F2770" w:rsidRDefault="0003484F" w:rsidP="0003484F">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5DB50CE6" w14:textId="77777777" w:rsidR="0003484F" w:rsidRPr="007F2770" w:rsidRDefault="0003484F" w:rsidP="0003484F">
      <w:pPr>
        <w:rPr>
          <w:lang w:val="en-US"/>
        </w:rPr>
      </w:pPr>
      <w:r w:rsidRPr="007F2770">
        <w:rPr>
          <w:lang w:val="en-US"/>
        </w:rPr>
        <w:t xml:space="preserve">If </w:t>
      </w:r>
      <w:r w:rsidRPr="007F2770">
        <w:t>the UE supports extended rejected NSSAI and</w:t>
      </w:r>
      <w:r w:rsidRPr="007F2770">
        <w:rPr>
          <w:bCs/>
        </w:rPr>
        <w:t xml:space="preserve"> </w:t>
      </w:r>
      <w:r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sidRPr="007F2770">
        <w:rPr>
          <w:lang w:val="en-US"/>
        </w:rPr>
        <w:t xml:space="preserve"> message.</w:t>
      </w:r>
      <w:r w:rsidRPr="007F2770">
        <w:rPr>
          <w:noProof/>
          <w:lang w:eastAsia="zh-CN"/>
        </w:rPr>
        <w:t xml:space="preserv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 xml:space="preserve">backoff timer for each S-NSSAI </w:t>
      </w:r>
      <w:r w:rsidRPr="007F2770">
        <w:rPr>
          <w:rFonts w:hint="eastAsia"/>
          <w:noProof/>
          <w:lang w:eastAsia="zh-CN"/>
        </w:rPr>
        <w:t xml:space="preserve">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05BCBE68" w14:textId="77777777" w:rsidR="0003484F" w:rsidRPr="007F2770" w:rsidRDefault="0003484F" w:rsidP="0003484F">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34E15002" w14:textId="77777777" w:rsidR="0003484F" w:rsidRPr="007F2770" w:rsidRDefault="0003484F" w:rsidP="0003484F">
      <w:pPr>
        <w:pStyle w:val="NO"/>
      </w:pPr>
      <w:r w:rsidRPr="007F2770">
        <w:t>NOTE 13:</w:t>
      </w:r>
      <w:r w:rsidRPr="007F2770">
        <w:tab/>
        <w:t>Based on network policies, the AMF can include the S-NSSAI(s) for which the maximum number of UEs has been reached in the rejected NSSAI with rejection causes other than "S-NSSAI not available in the current registration area".</w:t>
      </w:r>
    </w:p>
    <w:p w14:paraId="42C7275B" w14:textId="77777777" w:rsidR="0003484F" w:rsidRPr="007F2770" w:rsidRDefault="0003484F" w:rsidP="0003484F">
      <w:r w:rsidRPr="007F2770">
        <w:lastRenderedPageBreak/>
        <w:t>The AMF may include a new configured NSSAI for the current PLMN or SNPN in the REGISTRATION ACCEPT message if:</w:t>
      </w:r>
    </w:p>
    <w:p w14:paraId="6D3DA499" w14:textId="77777777" w:rsidR="0003484F" w:rsidRPr="007F2770" w:rsidRDefault="0003484F" w:rsidP="0003484F">
      <w:pPr>
        <w:pStyle w:val="B1"/>
      </w:pPr>
      <w:r w:rsidRPr="007F2770">
        <w:t>a)</w:t>
      </w:r>
      <w:r w:rsidRPr="007F2770">
        <w:tab/>
        <w:t xml:space="preserve">the REGISTRATION REQUEST message did not include the requested </w:t>
      </w:r>
      <w:proofErr w:type="gramStart"/>
      <w:r w:rsidRPr="007F2770">
        <w:t>NSSAI</w:t>
      </w:r>
      <w:proofErr w:type="gramEnd"/>
      <w:r w:rsidRPr="007F2770">
        <w:t xml:space="preserve"> and the initial registration </w:t>
      </w:r>
      <w:r w:rsidRPr="007F2770">
        <w:rPr>
          <w:rFonts w:hint="eastAsia"/>
          <w:lang w:eastAsia="zh-CN"/>
        </w:rPr>
        <w:t>re</w:t>
      </w:r>
      <w:r w:rsidRPr="007F2770">
        <w:t>quest is not for onboarding services in SNPN;</w:t>
      </w:r>
    </w:p>
    <w:p w14:paraId="70E079EA" w14:textId="77777777" w:rsidR="0003484F" w:rsidRPr="007F2770" w:rsidRDefault="0003484F" w:rsidP="0003484F">
      <w:pPr>
        <w:pStyle w:val="B1"/>
      </w:pPr>
      <w:r w:rsidRPr="007F2770">
        <w:t>b)</w:t>
      </w:r>
      <w:r w:rsidRPr="007F2770">
        <w:tab/>
        <w:t xml:space="preserve">the REGISTRATION REQUEST message included the requested NSSAI containing an S-NSSAI that is not valid in the serving PLMN or </w:t>
      </w:r>
      <w:proofErr w:type="gramStart"/>
      <w:r w:rsidRPr="007F2770">
        <w:t>SNPN;</w:t>
      </w:r>
      <w:proofErr w:type="gramEnd"/>
    </w:p>
    <w:p w14:paraId="6EB1FB6B" w14:textId="77777777" w:rsidR="0003484F" w:rsidRPr="007F2770" w:rsidRDefault="0003484F" w:rsidP="0003484F">
      <w:pPr>
        <w:pStyle w:val="B1"/>
      </w:pPr>
      <w:r w:rsidRPr="007F2770">
        <w:t>c)</w:t>
      </w:r>
      <w:r w:rsidRPr="007F2770">
        <w:tab/>
        <w:t>the REGISTRATION REQUEST message included the requested NSSAI containing S-NSSAI(s) with incorrect mapped S-NSSAI(s</w:t>
      </w:r>
      <w:proofErr w:type="gramStart"/>
      <w:r w:rsidRPr="007F2770">
        <w:t>);</w:t>
      </w:r>
      <w:proofErr w:type="gramEnd"/>
    </w:p>
    <w:p w14:paraId="3D0729FD" w14:textId="77777777" w:rsidR="0003484F" w:rsidRPr="007F2770" w:rsidRDefault="0003484F" w:rsidP="0003484F">
      <w:pPr>
        <w:pStyle w:val="B1"/>
      </w:pPr>
      <w:r w:rsidRPr="007F2770">
        <w:t>d)</w:t>
      </w:r>
      <w:r w:rsidRPr="007F2770">
        <w:tab/>
        <w:t>the REGISTRATION REQUEST message included the Network slicing indication IE with the Default configured NSSAI indication bit set to "Requested NSSAI created from default configured NSSAI</w:t>
      </w:r>
      <w:proofErr w:type="gramStart"/>
      <w:r w:rsidRPr="007F2770">
        <w:t>";</w:t>
      </w:r>
      <w:proofErr w:type="gramEnd"/>
    </w:p>
    <w:p w14:paraId="56E29AF6" w14:textId="77777777" w:rsidR="0003484F" w:rsidRPr="007F2770" w:rsidRDefault="0003484F" w:rsidP="0003484F">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4E5FB738" w14:textId="77777777" w:rsidR="0003484F" w:rsidRPr="007F2770" w:rsidRDefault="0003484F" w:rsidP="0003484F">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4904AFBE" w14:textId="77777777" w:rsidR="0003484F" w:rsidRPr="007F2770" w:rsidRDefault="0003484F" w:rsidP="0003484F">
      <w:pPr>
        <w:pStyle w:val="B1"/>
      </w:pPr>
      <w:r w:rsidRPr="007F2770">
        <w:t>f)</w:t>
      </w:r>
      <w:r w:rsidRPr="007F2770">
        <w:tab/>
        <w:t>the UE is in 5GMM-REGISTERED state over the other access and the S-NSSAIs of the requested NSSAI in the REGISTRATION REQUEST message over the current access and the allowed NSSAI over the other access are not associated with any common NSSRG value.</w:t>
      </w:r>
    </w:p>
    <w:p w14:paraId="53D6E20A" w14:textId="77777777" w:rsidR="0003484F" w:rsidRPr="007F2770" w:rsidRDefault="0003484F" w:rsidP="0003484F">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75AA878D" w14:textId="77777777" w:rsidR="0003484F" w:rsidRPr="007F2770" w:rsidRDefault="0003484F" w:rsidP="0003484F">
      <w:pPr>
        <w:pStyle w:val="B1"/>
      </w:pPr>
      <w:r w:rsidRPr="007F2770">
        <w:t>a)</w:t>
      </w:r>
      <w:r w:rsidRPr="007F2770">
        <w:tab/>
        <w:t>"NSSRG supported", then the AMF shall include the NSSRG information in the REGISTRATION ACCEPT message; or</w:t>
      </w:r>
    </w:p>
    <w:p w14:paraId="2A1F17F9" w14:textId="77777777" w:rsidR="0003484F" w:rsidRPr="007F2770" w:rsidRDefault="0003484F" w:rsidP="0003484F">
      <w:pPr>
        <w:pStyle w:val="B1"/>
      </w:pPr>
      <w:r w:rsidRPr="007F2770">
        <w:t>b)</w:t>
      </w:r>
      <w:r w:rsidRPr="007F2770">
        <w:tab/>
        <w:t>"NSSRG not supported", then the configured NSSAI shall include one or more S-NSSAIs each of which is associated with all the NSSRG value(s) of the default 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05E766BB" w14:textId="77777777" w:rsidR="0003484F" w:rsidRPr="007F2770" w:rsidRDefault="0003484F" w:rsidP="0003484F">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195CBB0D" w14:textId="77777777" w:rsidR="0003484F" w:rsidRPr="007F2770" w:rsidRDefault="0003484F" w:rsidP="0003484F">
      <w:r w:rsidRPr="007F2770">
        <w:rPr>
          <w:rFonts w:eastAsia="Malgun Gothic"/>
        </w:rPr>
        <w:t xml:space="preserve">If the UE </w:t>
      </w:r>
      <w:r w:rsidRPr="007F2770">
        <w:rPr>
          <w:lang w:val="en-US"/>
        </w:rPr>
        <w:t xml:space="preserve">has set the NSAG bit to "NSAG supported" in the 5GMM capability IE of the REGISTRATION REQUEST message </w:t>
      </w:r>
      <w:r w:rsidRPr="007F2770">
        <w:t>over 3GPP access</w:t>
      </w:r>
      <w:r w:rsidRPr="007F2770">
        <w:rPr>
          <w:rFonts w:eastAsia="Malgun Gothic"/>
        </w:rPr>
        <w:t>, the AMF may include the NSAG information IE in the REGISTRATION ACCEPT message.</w:t>
      </w:r>
      <w:r w:rsidRPr="007F2770">
        <w:rPr>
          <w:rFonts w:hint="eastAsia"/>
          <w:lang w:eastAsia="zh-CN"/>
        </w:rPr>
        <w:t xml:space="preserve"> </w:t>
      </w:r>
      <w:r w:rsidRPr="007F2770">
        <w:t>Up to 4 NSAG entries are allowed to be associated with a TAI list in the NSAG information IE.</w:t>
      </w:r>
    </w:p>
    <w:p w14:paraId="15808E28" w14:textId="77777777" w:rsidR="0003484F" w:rsidRPr="007F2770" w:rsidRDefault="0003484F" w:rsidP="0003484F">
      <w:pPr>
        <w:pStyle w:val="NO"/>
      </w:pPr>
      <w:r w:rsidRPr="007F2770">
        <w:t>NOTE 14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w:t>
      </w:r>
      <w:proofErr w:type="gramStart"/>
      <w:r w:rsidRPr="007F2770">
        <w:t>e.g.</w:t>
      </w:r>
      <w:proofErr w:type="gramEnd"/>
      <w:r w:rsidRPr="007F2770">
        <w:t xml:space="preserve"> take the NSAG priority and the current registration area into account.</w:t>
      </w:r>
    </w:p>
    <w:p w14:paraId="7FDA635A" w14:textId="77777777" w:rsidR="0003484F" w:rsidRPr="007F2770" w:rsidRDefault="0003484F" w:rsidP="0003484F">
      <w:pPr>
        <w:pStyle w:val="NO"/>
        <w:snapToGrid w:val="0"/>
      </w:pPr>
      <w:r w:rsidRPr="007F2770">
        <w:t>NOTE 14b:</w:t>
      </w:r>
      <w:r w:rsidRPr="007F2770">
        <w:tab/>
        <w:t>If the NSAG for the PLMN and its equivalent PLMN(s) have different associations with S-NSSAIs, then the AMF includes a TAI list for the NSAG entry in the NSAG information IE.</w:t>
      </w:r>
    </w:p>
    <w:p w14:paraId="78227731" w14:textId="77777777" w:rsidR="0003484F" w:rsidRPr="007F2770" w:rsidRDefault="0003484F" w:rsidP="0003484F">
      <w:r w:rsidRPr="007F2770">
        <w:rPr>
          <w:rFonts w:eastAsia="Malgun Gothic"/>
        </w:rPr>
        <w:t>If the UE receives the NSAG information IE in the REGISTRATION ACCEPT message, the UE shall store the NSAG information as specified in subclause 4.6.2.2.</w:t>
      </w:r>
    </w:p>
    <w:p w14:paraId="5D438A9C" w14:textId="77777777" w:rsidR="0003484F" w:rsidRPr="007F2770" w:rsidRDefault="0003484F" w:rsidP="0003484F">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03296D99" w14:textId="77777777" w:rsidR="0003484F" w:rsidRPr="007F2770" w:rsidRDefault="0003484F" w:rsidP="0003484F">
      <w:r w:rsidRPr="007F2770">
        <w:t xml:space="preserve">The AMF shall include the Network slicing indication IE with the Network slicing subscription change indication set to "Network slicing subscription changed" in the REGISTRATION ACCEPT message if the UDM has indicated that the </w:t>
      </w:r>
      <w:r w:rsidRPr="007F2770">
        <w:lastRenderedPageBreak/>
        <w:t>subscription data for network slicing has changed. In this case the AMF shall start timer T3550 and enter state 5GMM-COMMON-PROCEDURE-INITIATED as described in subclause 5.1.3.2.3.3.</w:t>
      </w:r>
    </w:p>
    <w:p w14:paraId="675E41C6" w14:textId="77777777" w:rsidR="0003484F" w:rsidRPr="007F2770" w:rsidRDefault="0003484F" w:rsidP="0003484F">
      <w:r w:rsidRPr="007F2770">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7F2770">
        <w:rPr>
          <w:rFonts w:eastAsia="Malgun Gothic"/>
        </w:rPr>
        <w:t>"</w:t>
      </w:r>
      <w:r w:rsidRPr="007F2770">
        <w:t>NSSAA to be performed</w:t>
      </w:r>
      <w:r w:rsidRPr="007F2770">
        <w:rPr>
          <w:rFonts w:eastAsia="Malgun Gothic"/>
        </w:rPr>
        <w:t>"</w:t>
      </w:r>
      <w:r w:rsidRPr="007F2770">
        <w:t xml:space="preserve"> indicator is not set to </w:t>
      </w:r>
      <w:r w:rsidRPr="007F2770">
        <w:rPr>
          <w:rFonts w:eastAsia="Malgun Gothic"/>
        </w:rPr>
        <w:t>"</w:t>
      </w:r>
      <w:r w:rsidRPr="007F2770">
        <w:t>Network slice-specific authentication and authorization is to be performed</w:t>
      </w:r>
      <w:r w:rsidRPr="007F2770">
        <w:rPr>
          <w:rFonts w:eastAsia="Malgun Gothic"/>
        </w:rPr>
        <w:t>"</w:t>
      </w:r>
      <w:r w:rsidRPr="007F2770">
        <w:t xml:space="preserve"> in the 5GS registration result IE of the REGISTRATION ACCEPT message, then the UE shall delete the pending NSSAI for the current PLMN and its equivalent PLMN(s) or SNPN, if existing, as specified in subclause 4.6.2.2.</w:t>
      </w:r>
    </w:p>
    <w:p w14:paraId="260E35CE" w14:textId="77777777" w:rsidR="0003484F" w:rsidRPr="007F2770" w:rsidRDefault="0003484F" w:rsidP="0003484F">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0A32E765" w14:textId="77777777" w:rsidR="0003484F" w:rsidRPr="007F2770" w:rsidRDefault="0003484F" w:rsidP="0003484F">
      <w:pPr>
        <w:pStyle w:val="B1"/>
      </w:pPr>
      <w:r w:rsidRPr="007F2770">
        <w:t>"S</w:t>
      </w:r>
      <w:r w:rsidRPr="007F2770">
        <w:rPr>
          <w:rFonts w:hint="eastAsia"/>
        </w:rPr>
        <w:t>-NSSAI</w:t>
      </w:r>
      <w:r w:rsidRPr="007F2770">
        <w:t xml:space="preserve"> not available in the current PLMN or SNPN"</w:t>
      </w:r>
    </w:p>
    <w:p w14:paraId="5DE3D313" w14:textId="77777777" w:rsidR="0003484F" w:rsidRPr="007F2770" w:rsidRDefault="0003484F" w:rsidP="0003484F">
      <w:pPr>
        <w:pStyle w:val="B1"/>
      </w:pPr>
      <w:r w:rsidRPr="007F2770">
        <w:tab/>
        <w:t xml:space="preserve">The UE shall add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08256163" w14:textId="77777777" w:rsidR="0003484F" w:rsidRPr="007F2770" w:rsidRDefault="0003484F" w:rsidP="0003484F">
      <w:pPr>
        <w:pStyle w:val="B1"/>
      </w:pPr>
      <w:r w:rsidRPr="007F2770">
        <w:t>"S</w:t>
      </w:r>
      <w:r w:rsidRPr="007F2770">
        <w:rPr>
          <w:rFonts w:hint="eastAsia"/>
        </w:rPr>
        <w:t>-NSSAI</w:t>
      </w:r>
      <w:r w:rsidRPr="007F2770">
        <w:t xml:space="preserve"> not available in the current registration area"</w:t>
      </w:r>
    </w:p>
    <w:p w14:paraId="1D15D282" w14:textId="77777777" w:rsidR="0003484F" w:rsidRPr="007F2770" w:rsidRDefault="0003484F" w:rsidP="0003484F">
      <w:pPr>
        <w:pStyle w:val="B1"/>
      </w:pPr>
      <w:r w:rsidRPr="007F2770">
        <w:tab/>
        <w:t xml:space="preserve">The UE shall add the rejected S-NSSAI(s) in the rejected NSSAI for the current registration area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or deleted as described in subclause 4.6.2.2.</w:t>
      </w:r>
    </w:p>
    <w:p w14:paraId="693979E6" w14:textId="77777777" w:rsidR="0003484F" w:rsidRPr="007F2770" w:rsidRDefault="0003484F" w:rsidP="0003484F">
      <w:pPr>
        <w:pStyle w:val="B1"/>
        <w:rPr>
          <w:lang w:eastAsia="zh-CN"/>
        </w:rPr>
      </w:pPr>
      <w:r w:rsidRPr="007F2770">
        <w:t>"S</w:t>
      </w:r>
      <w:r w:rsidRPr="007F2770">
        <w:rPr>
          <w:rFonts w:hint="eastAsia"/>
        </w:rPr>
        <w:t>-NSSAI</w:t>
      </w:r>
      <w:r w:rsidRPr="007F2770">
        <w:t xml:space="preserve"> not available due to the failed or revoked network slice-specific authentication and authorization"</w:t>
      </w:r>
    </w:p>
    <w:p w14:paraId="5D0660FE" w14:textId="77777777" w:rsidR="0003484F" w:rsidRPr="007F2770" w:rsidRDefault="0003484F" w:rsidP="0003484F">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58C3D474" w14:textId="77777777" w:rsidR="0003484F" w:rsidRPr="007F2770" w:rsidRDefault="0003484F" w:rsidP="0003484F">
      <w:pPr>
        <w:pStyle w:val="B1"/>
      </w:pPr>
      <w:r w:rsidRPr="007F2770">
        <w:t>"S-NSSAI not available due to maximum number of UEs reached"</w:t>
      </w:r>
    </w:p>
    <w:p w14:paraId="6BBA3A5C" w14:textId="77777777" w:rsidR="0003484F" w:rsidRPr="007F2770" w:rsidRDefault="0003484F" w:rsidP="0003484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625DBB8E" w14:textId="77777777" w:rsidR="0003484F" w:rsidRPr="007F2770" w:rsidRDefault="0003484F" w:rsidP="0003484F">
      <w:pPr>
        <w:pStyle w:val="NO"/>
        <w:rPr>
          <w:lang w:eastAsia="zh-CN"/>
        </w:rPr>
      </w:pPr>
      <w:r w:rsidRPr="007F2770">
        <w:t>NOTE 15:</w:t>
      </w:r>
      <w:r w:rsidRPr="007F2770">
        <w:tab/>
        <w:t>If the back-off timer value received along with the S-NSSAI in the rejected NSSAI for the maximum number of UEs reached is zero as specified in subclause 10.5.7.4a of 3GPP TS 24.008 [12], the UE does not consider the S-NSSAI as the rejected S-NSSAI.</w:t>
      </w:r>
    </w:p>
    <w:p w14:paraId="40F11239" w14:textId="77777777" w:rsidR="0003484F" w:rsidRPr="007F2770" w:rsidRDefault="0003484F" w:rsidP="0003484F">
      <w:r w:rsidRPr="007F2770">
        <w:t>If there is one or more S-NSSAIs in the rejected NSSAI with the rejection cause "S-NSSAI not available due to maximum number of UEs reached", then for each S-NSSAI, the UE shall behave as follows:</w:t>
      </w:r>
    </w:p>
    <w:p w14:paraId="7B54F42A" w14:textId="77777777" w:rsidR="0003484F" w:rsidRPr="007F2770" w:rsidRDefault="0003484F" w:rsidP="0003484F">
      <w:pPr>
        <w:pStyle w:val="B1"/>
      </w:pPr>
      <w:r w:rsidRPr="007F2770">
        <w:t>a)</w:t>
      </w:r>
      <w:r w:rsidRPr="007F2770">
        <w:tab/>
        <w:t xml:space="preserve">stop the timer T3526 associated with the S-NSSAI, if </w:t>
      </w:r>
      <w:proofErr w:type="gramStart"/>
      <w:r w:rsidRPr="007F2770">
        <w:t>running;</w:t>
      </w:r>
      <w:proofErr w:type="gramEnd"/>
    </w:p>
    <w:p w14:paraId="0527D8D6" w14:textId="77777777" w:rsidR="0003484F" w:rsidRPr="007F2770" w:rsidRDefault="0003484F" w:rsidP="0003484F">
      <w:pPr>
        <w:pStyle w:val="B1"/>
      </w:pPr>
      <w:r w:rsidRPr="007F2770">
        <w:t>b)</w:t>
      </w:r>
      <w:r w:rsidRPr="007F2770">
        <w:tab/>
        <w:t>start the timer T3526 with:</w:t>
      </w:r>
    </w:p>
    <w:p w14:paraId="64B63AAB" w14:textId="77777777" w:rsidR="0003484F" w:rsidRPr="007F2770" w:rsidRDefault="0003484F" w:rsidP="0003484F">
      <w:pPr>
        <w:pStyle w:val="B2"/>
      </w:pPr>
      <w:r w:rsidRPr="007F2770">
        <w:t>1)</w:t>
      </w:r>
      <w:r w:rsidRPr="007F2770">
        <w:tab/>
        <w:t>the back-off timer value received along with the S-NSSAI, if a back-off timer value is received along with the S-NSSAI that is neither zero nor deactivated; or</w:t>
      </w:r>
    </w:p>
    <w:p w14:paraId="3DF5A36A" w14:textId="77777777" w:rsidR="0003484F" w:rsidRPr="007F2770" w:rsidRDefault="0003484F" w:rsidP="0003484F">
      <w:pPr>
        <w:pStyle w:val="B2"/>
      </w:pPr>
      <w:r w:rsidRPr="007F2770">
        <w:t>2)</w:t>
      </w:r>
      <w:r w:rsidRPr="007F2770">
        <w:tab/>
        <w:t>an implementation specific back-off timer value, if no back-off timer value is received along with the S-NSSAI; and</w:t>
      </w:r>
    </w:p>
    <w:p w14:paraId="138AE590" w14:textId="77777777" w:rsidR="0003484F" w:rsidRPr="007F2770" w:rsidRDefault="0003484F" w:rsidP="0003484F">
      <w:pPr>
        <w:pStyle w:val="B1"/>
      </w:pPr>
      <w:r w:rsidRPr="007F2770">
        <w:lastRenderedPageBreak/>
        <w:t>c)</w:t>
      </w:r>
      <w:r w:rsidRPr="007F2770">
        <w:tab/>
        <w:t>remove the S-NSSAI from the rejected NSSAI for the maximum number of UEs reached when the timer T3526 associated with the S-NSSAI expires.</w:t>
      </w:r>
    </w:p>
    <w:p w14:paraId="529586CD" w14:textId="77777777" w:rsidR="0003484F" w:rsidRPr="007F2770" w:rsidRDefault="0003484F" w:rsidP="0003484F">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 xml:space="preserve">sets </w:t>
      </w:r>
      <w:r w:rsidRPr="007F2770">
        <w:t>the NSSAA bit in the 5GMM capability IE to "Network slice-specific authentication and authorization not supported", an</w:t>
      </w:r>
      <w:r w:rsidRPr="007F2770">
        <w:rPr>
          <w:lang w:eastAsia="zh-CN"/>
        </w:rPr>
        <w:t>d:</w:t>
      </w:r>
    </w:p>
    <w:p w14:paraId="4D6136DF" w14:textId="77777777" w:rsidR="0003484F" w:rsidRPr="007F2770" w:rsidRDefault="0003484F" w:rsidP="0003484F">
      <w:pPr>
        <w:pStyle w:val="B1"/>
        <w:rPr>
          <w:rFonts w:eastAsia="Malgun Gothic"/>
        </w:rPr>
      </w:pPr>
      <w:r w:rsidRPr="007F2770">
        <w:t>a)</w:t>
      </w:r>
      <w:r w:rsidRPr="007F2770">
        <w:tab/>
        <w:t>if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2582DF08" w14:textId="77777777" w:rsidR="0003484F" w:rsidRPr="007F2770" w:rsidRDefault="0003484F" w:rsidP="0003484F">
      <w:pPr>
        <w:pStyle w:val="B2"/>
      </w:pPr>
      <w:r w:rsidRPr="007F2770">
        <w:t>1)</w:t>
      </w:r>
      <w:r w:rsidRPr="007F2770">
        <w:tab/>
        <w:t>the allowed NSSAI containing S-NSSAI(s)</w:t>
      </w:r>
      <w:r w:rsidRPr="007F2770">
        <w:rPr>
          <w:rFonts w:hint="eastAsia"/>
        </w:rPr>
        <w:t xml:space="preserve"> </w:t>
      </w:r>
      <w:r w:rsidRPr="007F2770">
        <w:t>for the current PLMN or SNPN each of which corresponds to a</w:t>
      </w:r>
      <w:r w:rsidRPr="007F2770">
        <w:rPr>
          <w:rFonts w:eastAsia="Malgun Gothic"/>
        </w:rPr>
        <w:t xml:space="preserve"> </w:t>
      </w:r>
      <w:r w:rsidRPr="007F2770">
        <w:t xml:space="preserve">default S-NSSAI which are not subject to network slice-specific authentication and </w:t>
      </w:r>
      <w:proofErr w:type="gramStart"/>
      <w:r w:rsidRPr="007F2770">
        <w:t>authorization;</w:t>
      </w:r>
      <w:proofErr w:type="gramEnd"/>
    </w:p>
    <w:p w14:paraId="28B2FD77" w14:textId="77777777" w:rsidR="0003484F" w:rsidRPr="007F2770" w:rsidRDefault="0003484F" w:rsidP="0003484F">
      <w:pPr>
        <w:pStyle w:val="B2"/>
      </w:pPr>
      <w:r w:rsidRPr="007F2770">
        <w:t>2)</w:t>
      </w:r>
      <w:r w:rsidRPr="007F2770">
        <w:tab/>
        <w:t>the allowed NSSAI containing the default 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75B2839C" w14:textId="77777777" w:rsidR="0003484F" w:rsidRPr="007F2770" w:rsidRDefault="0003484F" w:rsidP="0003484F">
      <w:pPr>
        <w:pStyle w:val="B2"/>
      </w:pPr>
      <w:r w:rsidRPr="007F2770">
        <w:t>3)</w:t>
      </w:r>
      <w:r w:rsidRPr="007F2770">
        <w:tab/>
      </w:r>
      <w:r w:rsidRPr="007F2770">
        <w:rPr>
          <w:rFonts w:eastAsia="Malgun Gothic"/>
        </w:rPr>
        <w:t>the r</w:t>
      </w:r>
      <w:r w:rsidRPr="007F2770">
        <w:rPr>
          <w:lang w:eastAsia="zh-CN"/>
        </w:rPr>
        <w:t xml:space="preserve">ejected NSSAI containing 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w:t>
      </w:r>
      <w:r w:rsidRPr="007F2770">
        <w:t xml:space="preserve"> but not all</w:t>
      </w:r>
      <w:r w:rsidRPr="007F2770">
        <w:rPr>
          <w:lang w:eastAsia="ko-KR"/>
        </w:rPr>
        <w:t xml:space="preserve"> mapped S-NSSAIs are subject to NSSAA; or</w:t>
      </w:r>
    </w:p>
    <w:p w14:paraId="5C6FFF84" w14:textId="77777777" w:rsidR="0003484F" w:rsidRPr="007F2770" w:rsidRDefault="0003484F" w:rsidP="0003484F">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FAA50EE" w14:textId="77777777" w:rsidR="0003484F" w:rsidRPr="007F2770" w:rsidRDefault="0003484F" w:rsidP="0003484F">
      <w:pPr>
        <w:pStyle w:val="B2"/>
      </w:pPr>
      <w:r w:rsidRPr="007F2770">
        <w:t>1)</w:t>
      </w:r>
      <w:r w:rsidRPr="007F2770">
        <w:tab/>
        <w:t>the allowed NSSAI containing the S-NSSAI(s) or the mapped S-NSSAI(s) which are not subject to network slice-specific authentication and authorization; and</w:t>
      </w:r>
    </w:p>
    <w:p w14:paraId="53EF9C77" w14:textId="77777777" w:rsidR="0003484F" w:rsidRPr="007F2770" w:rsidRDefault="0003484F" w:rsidP="0003484F">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2A52718D" w14:textId="77777777" w:rsidR="0003484F" w:rsidRPr="007F2770" w:rsidRDefault="0003484F" w:rsidP="0003484F">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 is associated to multiple mapped S-NSSAIs and some of these </w:t>
      </w:r>
      <w:r w:rsidRPr="007F2770">
        <w:t xml:space="preserve">but not all </w:t>
      </w:r>
      <w:r w:rsidRPr="007F2770">
        <w:rPr>
          <w:lang w:eastAsia="ko-KR"/>
        </w:rPr>
        <w:t>mapped S-NSSAIs are subject to NSSAA; and</w:t>
      </w:r>
    </w:p>
    <w:p w14:paraId="37DAEC6A" w14:textId="77777777" w:rsidR="0003484F" w:rsidRPr="007F2770" w:rsidRDefault="0003484F" w:rsidP="0003484F">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 or SNPN"</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64AC6F34" w14:textId="77777777" w:rsidR="0003484F" w:rsidRPr="007F2770" w:rsidRDefault="0003484F" w:rsidP="0003484F">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46330FC8" w14:textId="77777777" w:rsidR="0003484F" w:rsidRPr="007F2770" w:rsidRDefault="0003484F" w:rsidP="0003484F">
      <w:pPr>
        <w:pStyle w:val="B1"/>
        <w:rPr>
          <w:lang w:eastAsia="zh-CN"/>
        </w:rPr>
      </w:pPr>
      <w:r w:rsidRPr="007F2770">
        <w:t>a)</w:t>
      </w:r>
      <w:r w:rsidRPr="007F2770">
        <w:tab/>
        <w:t>the UE did not include the requested NSSAI in the REGISTRATION REQUEST message; or</w:t>
      </w:r>
    </w:p>
    <w:p w14:paraId="2FF14918" w14:textId="77777777" w:rsidR="0003484F" w:rsidRPr="007F2770" w:rsidRDefault="0003484F" w:rsidP="0003484F">
      <w:pPr>
        <w:pStyle w:val="B1"/>
      </w:pPr>
      <w:r w:rsidRPr="007F2770">
        <w:rPr>
          <w:lang w:eastAsia="zh-CN"/>
        </w:rPr>
        <w:t>b)</w:t>
      </w:r>
      <w:r w:rsidRPr="007F2770">
        <w:rPr>
          <w:lang w:eastAsia="zh-CN"/>
        </w:rPr>
        <w:tab/>
      </w:r>
      <w:r w:rsidRPr="007F2770">
        <w:rPr>
          <w:rFonts w:hint="eastAsia"/>
          <w:lang w:eastAsia="zh-CN"/>
        </w:rPr>
        <w:t xml:space="preserve">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proofErr w:type="gramStart"/>
      <w:r w:rsidRPr="007F2770">
        <w:rPr>
          <w:lang w:eastAsia="zh-CN"/>
        </w:rPr>
        <w:t>allowed;</w:t>
      </w:r>
      <w:proofErr w:type="gramEnd"/>
    </w:p>
    <w:p w14:paraId="568DE49A" w14:textId="77777777" w:rsidR="0003484F" w:rsidRPr="007F2770" w:rsidRDefault="0003484F" w:rsidP="0003484F">
      <w:r w:rsidRPr="007F2770">
        <w:t>and one or more default S-NSSAIs (containing one or more S-NSSAIs each of which may be associated with a new S-NSSAI) which are not subject to network slice-specific authentication and authorization are available, the AMF shall:</w:t>
      </w:r>
    </w:p>
    <w:p w14:paraId="1C87BB58" w14:textId="77777777" w:rsidR="0003484F" w:rsidRPr="007F2770" w:rsidRDefault="0003484F" w:rsidP="0003484F">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 or SNPN each of which corresponds to a</w:t>
      </w:r>
      <w:r w:rsidRPr="007F2770">
        <w:rPr>
          <w:rFonts w:eastAsia="Malgun Gothic"/>
        </w:rPr>
        <w:t xml:space="preserve"> </w:t>
      </w:r>
      <w:r w:rsidRPr="007F2770">
        <w:t xml:space="preserve">default S-NSSAI and not subject to network slice-specific authentication and authorization in the allowed NSSAI of the REGISTRATION ACCEPT </w:t>
      </w:r>
      <w:proofErr w:type="gramStart"/>
      <w:r w:rsidRPr="007F2770">
        <w:t>message;</w:t>
      </w:r>
      <w:proofErr w:type="gramEnd"/>
    </w:p>
    <w:p w14:paraId="1E2AD8D1" w14:textId="77777777" w:rsidR="0003484F" w:rsidRPr="007F2770" w:rsidRDefault="0003484F" w:rsidP="0003484F">
      <w:pPr>
        <w:pStyle w:val="B1"/>
        <w:rPr>
          <w:lang w:eastAsia="ko-KR"/>
        </w:rPr>
      </w:pPr>
      <w:r w:rsidRPr="007F2770">
        <w:t>b)</w:t>
      </w:r>
      <w:r w:rsidRPr="007F2770">
        <w:tab/>
        <w:t>put the default 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6CCC8617" w14:textId="77777777" w:rsidR="0003484F" w:rsidRPr="007F2770" w:rsidRDefault="0003484F" w:rsidP="0003484F">
      <w:pPr>
        <w:pStyle w:val="B1"/>
        <w:rPr>
          <w:lang w:eastAsia="zh-CN"/>
        </w:rPr>
      </w:pPr>
      <w:r w:rsidRPr="007F2770">
        <w:rPr>
          <w:lang w:eastAsia="ko-KR"/>
        </w:rPr>
        <w:t>c)</w:t>
      </w:r>
      <w:r w:rsidRPr="007F2770">
        <w:rPr>
          <w:lang w:eastAsia="ko-KR"/>
        </w:rPr>
        <w:tab/>
        <w:t xml:space="preserve">determine a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 xml:space="preserve">rea such that all S-NSSAIs of the </w:t>
      </w:r>
      <w:r w:rsidRPr="007F2770">
        <w:rPr>
          <w:rFonts w:hint="eastAsia"/>
          <w:lang w:eastAsia="ko-KR"/>
        </w:rPr>
        <w:t>a</w:t>
      </w:r>
      <w:r w:rsidRPr="007F2770">
        <w:rPr>
          <w:lang w:eastAsia="ko-KR"/>
        </w:rPr>
        <w:t xml:space="preserve">llowed NSSAI are available in the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rea.</w:t>
      </w:r>
    </w:p>
    <w:p w14:paraId="7D411B16" w14:textId="77777777" w:rsidR="0003484F" w:rsidRPr="007F2770" w:rsidRDefault="0003484F" w:rsidP="0003484F">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45B90936" w14:textId="77777777" w:rsidR="0003484F" w:rsidRPr="007F2770" w:rsidRDefault="0003484F" w:rsidP="0003484F">
      <w:pPr>
        <w:rPr>
          <w:rFonts w:eastAsia="Malgun Gothic"/>
        </w:rPr>
      </w:pPr>
      <w:r w:rsidRPr="007F2770">
        <w:rPr>
          <w:rFonts w:eastAsia="Malgun Gothic"/>
        </w:rPr>
        <w:lastRenderedPageBreak/>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4.6.2.2</w:t>
      </w:r>
      <w:r w:rsidRPr="007F2770">
        <w:rPr>
          <w:rFonts w:eastAsia="Malgun Gothic" w:hint="eastAsia"/>
        </w:rPr>
        <w:t>.</w:t>
      </w:r>
      <w:r w:rsidRPr="007F2770">
        <w:t xml:space="preserve"> If the registration area contains TAIs belonging to different PLMNs, which are equivalent PLMNs, the UE shall store the received allowed NSSAI in each of allowed NSSAIs which are associated with each of the PLMNs.</w:t>
      </w:r>
    </w:p>
    <w:p w14:paraId="66A33DF2" w14:textId="77777777" w:rsidR="0003484F" w:rsidRPr="007F2770" w:rsidRDefault="0003484F" w:rsidP="0003484F">
      <w:pPr>
        <w:rPr>
          <w:rFonts w:eastAsia="Malgun Gothic"/>
        </w:rPr>
      </w:pPr>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 or SNPN and optionally the </w:t>
      </w:r>
      <w:r w:rsidRPr="007F2770">
        <w:t>mapped S-NSSAI(s) for the configured NSSAI for the current PLMN</w:t>
      </w:r>
      <w:r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Pr="007F2770">
        <w:rPr>
          <w:rFonts w:eastAsia="Malgun Gothic"/>
        </w:rPr>
        <w:t xml:space="preserve"> an NSSRG information IE</w:t>
      </w:r>
      <w:r w:rsidRPr="007F2770">
        <w:t>, the UE shall store the contents of the NSSRG information IE as specified in subclause 4.6.2.2. If the UE receives a new configured NSSAI in the REGISTRATION ACCEPT message</w:t>
      </w:r>
      <w:r w:rsidRPr="007F2770">
        <w:rPr>
          <w:rFonts w:eastAsia="Malgun Gothic"/>
        </w:rPr>
        <w:t xml:space="preserve"> and no NSSRG information IE</w:t>
      </w:r>
      <w:r w:rsidRPr="007F2770">
        <w:t>, the UE shall delete any stored NSSRG information, if any, as specified in subclause 4.6.2.2.</w:t>
      </w:r>
    </w:p>
    <w:p w14:paraId="1F8C6B3F" w14:textId="77777777" w:rsidR="0003484F" w:rsidRPr="007F2770" w:rsidRDefault="0003484F" w:rsidP="0003484F">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68FB0CCD" w14:textId="77777777" w:rsidR="0003484F" w:rsidRPr="007F2770" w:rsidRDefault="0003484F" w:rsidP="0003484F">
      <w:pPr>
        <w:pStyle w:val="B1"/>
      </w:pPr>
      <w:r w:rsidRPr="007F2770">
        <w:t>a)</w:t>
      </w:r>
      <w:r w:rsidRPr="007F2770">
        <w:tab/>
      </w:r>
      <w:r w:rsidRPr="007F2770">
        <w:rPr>
          <w:rFonts w:eastAsia="Malgun Gothic"/>
        </w:rPr>
        <w:t>includes</w:t>
      </w:r>
      <w:r w:rsidRPr="007F2770">
        <w:t xml:space="preserve"> </w:t>
      </w:r>
      <w:r w:rsidRPr="007F2770">
        <w:rPr>
          <w:rFonts w:eastAsia="Malgun Gothic"/>
        </w:rPr>
        <w:t xml:space="preserve">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proofErr w:type="gramStart"/>
      <w:r w:rsidRPr="007F2770">
        <w:rPr>
          <w:rFonts w:eastAsia="Malgun Gothic"/>
        </w:rPr>
        <w:t>"</w:t>
      </w:r>
      <w:r w:rsidRPr="007F2770">
        <w:t>;</w:t>
      </w:r>
      <w:proofErr w:type="gramEnd"/>
    </w:p>
    <w:p w14:paraId="0227082B" w14:textId="77777777" w:rsidR="0003484F" w:rsidRPr="007F2770" w:rsidRDefault="0003484F" w:rsidP="0003484F">
      <w:pPr>
        <w:pStyle w:val="B1"/>
      </w:pPr>
      <w:r w:rsidRPr="007F2770">
        <w:t>b)</w:t>
      </w:r>
      <w:r w:rsidRPr="007F2770">
        <w:tab/>
      </w:r>
      <w:r w:rsidRPr="007F2770">
        <w:rPr>
          <w:rFonts w:eastAsia="Malgun Gothic"/>
        </w:rPr>
        <w:t>includes</w:t>
      </w:r>
      <w:r w:rsidRPr="007F2770">
        <w:t xml:space="preserve"> a pending NSSAI; and</w:t>
      </w:r>
    </w:p>
    <w:p w14:paraId="2E70F81E" w14:textId="77777777" w:rsidR="0003484F" w:rsidRPr="007F2770" w:rsidRDefault="0003484F" w:rsidP="0003484F">
      <w:pPr>
        <w:pStyle w:val="B1"/>
      </w:pPr>
      <w:r w:rsidRPr="007F2770">
        <w:t>c)</w:t>
      </w:r>
      <w:r w:rsidRPr="007F2770">
        <w:tab/>
        <w:t>does not include an allowed NSSAI,</w:t>
      </w:r>
    </w:p>
    <w:p w14:paraId="3EEB6DF8" w14:textId="77777777" w:rsidR="0003484F" w:rsidRPr="007F2770" w:rsidRDefault="0003484F" w:rsidP="0003484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68E6901E" w14:textId="77777777" w:rsidR="0003484F" w:rsidRPr="007F2770" w:rsidRDefault="0003484F" w:rsidP="0003484F">
      <w:pPr>
        <w:pStyle w:val="B1"/>
      </w:pPr>
      <w:r w:rsidRPr="007F2770">
        <w:t>a)</w:t>
      </w:r>
      <w:r w:rsidRPr="007F2770">
        <w:tab/>
        <w:t xml:space="preserve">shall not initiate a 5GSM procedure except for emergency </w:t>
      </w:r>
      <w:proofErr w:type="gramStart"/>
      <w:r w:rsidRPr="007F2770">
        <w:t>services ;</w:t>
      </w:r>
      <w:proofErr w:type="gramEnd"/>
      <w:r w:rsidRPr="007F2770">
        <w:t xml:space="preserve"> and</w:t>
      </w:r>
    </w:p>
    <w:p w14:paraId="7033C49C" w14:textId="77777777" w:rsidR="0003484F" w:rsidRPr="007F2770" w:rsidRDefault="0003484F" w:rsidP="0003484F">
      <w:pPr>
        <w:pStyle w:val="B1"/>
      </w:pPr>
      <w:r w:rsidRPr="007F2770">
        <w:t>b)</w:t>
      </w:r>
      <w:r w:rsidRPr="007F2770">
        <w:tab/>
        <w:t>shall not initiate a service request procedure except for cases f), i), m) and o) in subclause </w:t>
      </w:r>
      <w:proofErr w:type="gramStart"/>
      <w:r w:rsidRPr="007F2770">
        <w:t>5.6.1.1;</w:t>
      </w:r>
      <w:proofErr w:type="gramEnd"/>
    </w:p>
    <w:p w14:paraId="0D0A7C3A" w14:textId="77777777" w:rsidR="0003484F" w:rsidRPr="007F2770" w:rsidRDefault="0003484F" w:rsidP="0003484F">
      <w:pPr>
        <w:pStyle w:val="B1"/>
      </w:pPr>
      <w:r w:rsidRPr="007F2770">
        <w:t>c)</w:t>
      </w:r>
      <w:r w:rsidRPr="007F2770">
        <w:tab/>
        <w:t xml:space="preserve">shall not initiate an NAS transport procedure except for sending SMS, an LPP message, a location service message, an SOR transparent container, a UE policy container, </w:t>
      </w:r>
      <w:proofErr w:type="gramStart"/>
      <w:r w:rsidRPr="007F2770">
        <w:t>a UE parameters</w:t>
      </w:r>
      <w:proofErr w:type="gramEnd"/>
      <w:r w:rsidRPr="007F2770">
        <w:t xml:space="preserve"> update transparent container or a </w:t>
      </w:r>
      <w:proofErr w:type="spellStart"/>
      <w:r w:rsidRPr="007F2770">
        <w:t>CIoT</w:t>
      </w:r>
      <w:proofErr w:type="spellEnd"/>
      <w:r w:rsidRPr="007F2770">
        <w:t xml:space="preserve"> user data container;</w:t>
      </w:r>
    </w:p>
    <w:p w14:paraId="664C71BE" w14:textId="77777777" w:rsidR="0003484F" w:rsidRPr="007F2770" w:rsidRDefault="0003484F" w:rsidP="0003484F">
      <w:pPr>
        <w:rPr>
          <w:rFonts w:eastAsia="Malgun Gothic"/>
        </w:rPr>
      </w:pPr>
      <w:r w:rsidRPr="007F2770">
        <w:rPr>
          <w:rFonts w:eastAsia="Malgun Gothic"/>
        </w:rPr>
        <w:t>until the UE receives an allowed NSSAI.</w:t>
      </w:r>
    </w:p>
    <w:p w14:paraId="1DB47A77" w14:textId="77777777" w:rsidR="0003484F" w:rsidRPr="007F2770" w:rsidRDefault="0003484F" w:rsidP="0003484F">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2FCAE50C" w14:textId="77777777" w:rsidR="0003484F" w:rsidRPr="007F2770" w:rsidRDefault="0003484F" w:rsidP="0003484F">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15C1D195" w14:textId="77777777" w:rsidR="0003484F" w:rsidRPr="007F2770" w:rsidRDefault="0003484F" w:rsidP="0003484F">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4791FAE6" w14:textId="77777777" w:rsidR="0003484F" w:rsidRPr="007F2770" w:rsidRDefault="0003484F" w:rsidP="0003484F">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4653251E" w14:textId="77777777" w:rsidR="0003484F" w:rsidRPr="007F2770" w:rsidRDefault="0003484F" w:rsidP="0003484F">
      <w:pPr>
        <w:rPr>
          <w:rFonts w:eastAsia="Malgun Gothic"/>
        </w:rPr>
      </w:pPr>
      <w:r w:rsidRPr="007F2770">
        <w:rPr>
          <w:rFonts w:eastAsia="Malgun Gothic"/>
        </w:rPr>
        <w:t>The UE supporting S1 mode shall operate in the mode for interworking with EPS as follows:</w:t>
      </w:r>
    </w:p>
    <w:p w14:paraId="7EC3C863" w14:textId="77777777" w:rsidR="0003484F" w:rsidRPr="007F2770" w:rsidRDefault="0003484F" w:rsidP="0003484F">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not supported</w:t>
      </w:r>
      <w:r w:rsidRPr="007F2770">
        <w:rPr>
          <w:rFonts w:eastAsia="Malgun Gothic"/>
        </w:rPr>
        <w:t xml:space="preserve">", the UE shall operate in </w:t>
      </w:r>
      <w:proofErr w:type="gramStart"/>
      <w:r w:rsidRPr="007F2770">
        <w:rPr>
          <w:rFonts w:eastAsia="Malgun Gothic"/>
        </w:rPr>
        <w:t>single-registration</w:t>
      </w:r>
      <w:proofErr w:type="gramEnd"/>
      <w:r w:rsidRPr="007F2770">
        <w:rPr>
          <w:rFonts w:eastAsia="Malgun Gothic"/>
        </w:rPr>
        <w:t xml:space="preserve"> mode;</w:t>
      </w:r>
    </w:p>
    <w:p w14:paraId="37EB6BA9" w14:textId="77777777" w:rsidR="0003484F" w:rsidRPr="007F2770" w:rsidRDefault="0003484F" w:rsidP="0003484F">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supports dual-registration mode, the UE may operate in dual-registration mode; or</w:t>
      </w:r>
    </w:p>
    <w:p w14:paraId="5D8E093C" w14:textId="77777777" w:rsidR="0003484F" w:rsidRPr="007F2770" w:rsidRDefault="0003484F" w:rsidP="0003484F">
      <w:pPr>
        <w:pStyle w:val="NO"/>
        <w:rPr>
          <w:rFonts w:eastAsia="Malgun Gothic"/>
        </w:rPr>
      </w:pPr>
      <w:r w:rsidRPr="007F2770">
        <w:t>NOTE 16</w:t>
      </w:r>
      <w:r w:rsidRPr="007F2770">
        <w:rPr>
          <w:rFonts w:eastAsia="Malgun Gothic"/>
        </w:rPr>
        <w:t>:</w:t>
      </w:r>
      <w:r w:rsidRPr="007F2770">
        <w:rPr>
          <w:rFonts w:eastAsia="Malgun Gothic"/>
        </w:rPr>
        <w:tab/>
        <w:t>The registration mode used by the UE is implementation dependent.</w:t>
      </w:r>
    </w:p>
    <w:p w14:paraId="2D0530A5" w14:textId="77777777" w:rsidR="0003484F" w:rsidRPr="007F2770" w:rsidRDefault="0003484F" w:rsidP="0003484F">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only supports single-registration mode, the UE shall operate in single-registration mode.</w:t>
      </w:r>
    </w:p>
    <w:p w14:paraId="3B27E85B" w14:textId="77777777" w:rsidR="0003484F" w:rsidRPr="007F2770" w:rsidRDefault="0003484F" w:rsidP="0003484F">
      <w:pPr>
        <w:rPr>
          <w:rFonts w:eastAsia="Malgun Gothic"/>
        </w:rPr>
      </w:pPr>
      <w:r w:rsidRPr="007F2770">
        <w:rPr>
          <w:rFonts w:eastAsia="Malgun Gothic"/>
        </w:rPr>
        <w:t xml:space="preserve">The UE shall treat the received </w:t>
      </w:r>
      <w:r w:rsidRPr="007F2770">
        <w:rPr>
          <w:lang w:val="en-US" w:eastAsia="zh-CN"/>
        </w:rPr>
        <w:t>interworking without N26 interface indicator</w:t>
      </w:r>
      <w:r w:rsidRPr="007F2770">
        <w:rPr>
          <w:rFonts w:eastAsia="Malgun Gothic"/>
        </w:rPr>
        <w:t xml:space="preserve"> for interworking with EPS as valid in the entire PLMN and its equivalent PLMN(s).</w:t>
      </w:r>
    </w:p>
    <w:p w14:paraId="0509D0AA" w14:textId="77777777" w:rsidR="0003484F" w:rsidRPr="007F2770" w:rsidRDefault="0003484F" w:rsidP="0003484F">
      <w:pPr>
        <w:rPr>
          <w:lang w:eastAsia="ja-JP"/>
        </w:rPr>
      </w:pPr>
      <w:r w:rsidRPr="007F2770">
        <w:t>The network informs the UE about the support of specific features, such as IMS voice over PS session, location services (5G-LCS), emergency services,</w:t>
      </w:r>
      <w:r w:rsidRPr="007F2770">
        <w:rPr>
          <w:lang w:eastAsia="ja-JP"/>
        </w:rPr>
        <w:t xml:space="preserve"> emergency services fallback and ATSSS</w:t>
      </w:r>
      <w:r w:rsidRPr="007F2770">
        <w:rPr>
          <w:rFonts w:hint="eastAsia"/>
        </w:rPr>
        <w:t>,</w:t>
      </w:r>
      <w:r w:rsidRPr="007F2770">
        <w:t xml:space="preserve"> in the 5GS network feature support information element. In a UE </w:t>
      </w:r>
      <w:r w:rsidRPr="007F2770">
        <w:rPr>
          <w:lang w:eastAsia="ja-JP"/>
        </w:rPr>
        <w:t>with IMS voice over PS session capability, the IMS v</w:t>
      </w:r>
      <w:r w:rsidRPr="007F2770">
        <w:t>oice over PS session</w:t>
      </w:r>
      <w:r w:rsidRPr="007F2770">
        <w:rPr>
          <w:lang w:eastAsia="ja-JP"/>
        </w:rPr>
        <w:t xml:space="preserve"> indicator, the Emergency services support indicator, and the Emergency services fallback indicator shall be provided to the upper layers. The upper layers take the IMS v</w:t>
      </w:r>
      <w:r w:rsidRPr="007F2770">
        <w:t>oice over PS session</w:t>
      </w:r>
      <w:r w:rsidRPr="007F2770">
        <w:rPr>
          <w:lang w:eastAsia="ja-JP"/>
        </w:rPr>
        <w:t xml:space="preserve"> indicator into account when selecting the access domain for voice sessions or calls. </w:t>
      </w:r>
      <w:r w:rsidRPr="007F2770">
        <w:rPr>
          <w:rFonts w:hint="eastAsia"/>
          <w:lang w:eastAsia="ja-JP"/>
        </w:rPr>
        <w:t xml:space="preserve">In a UE with LCS capability, location services indicator (5G-LCS) shall be provided to the </w:t>
      </w:r>
      <w:r w:rsidRPr="007F2770">
        <w:rPr>
          <w:rFonts w:hint="eastAsia"/>
          <w:lang w:eastAsia="ja-JP"/>
        </w:rPr>
        <w:lastRenderedPageBreak/>
        <w:t>upper layers</w:t>
      </w:r>
      <w:r w:rsidRPr="007F2770">
        <w:rPr>
          <w:lang w:eastAsia="ja-JP"/>
        </w:rPr>
        <w:t>.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rsidRPr="007F2770">
        <w:t>.</w:t>
      </w:r>
    </w:p>
    <w:p w14:paraId="6496C8EC" w14:textId="77777777" w:rsidR="0003484F" w:rsidRPr="007F2770" w:rsidRDefault="0003484F" w:rsidP="0003484F">
      <w:r w:rsidRPr="007F2770">
        <w:t>The AMF shall set the EMF bit in the 5GS network feature support IE to:</w:t>
      </w:r>
    </w:p>
    <w:p w14:paraId="07A6E44C" w14:textId="77777777" w:rsidR="0003484F" w:rsidRPr="007F2770" w:rsidRDefault="0003484F" w:rsidP="0003484F">
      <w:pPr>
        <w:pStyle w:val="B1"/>
      </w:pPr>
      <w:r w:rsidRPr="007F2770">
        <w:t>a)</w:t>
      </w:r>
      <w:r w:rsidRPr="007F2770">
        <w:tab/>
        <w:t xml:space="preserve">"Emergency services fallback supported in NR connected to 5GCN and E-UTRA connected to 5GCN" if the network supports the emergency services fallback procedure when the UE is in an NR cell connected to 5GCN or an E-UTRA cell connected to </w:t>
      </w:r>
      <w:proofErr w:type="gramStart"/>
      <w:r w:rsidRPr="007F2770">
        <w:t>5GCN;</w:t>
      </w:r>
      <w:proofErr w:type="gramEnd"/>
    </w:p>
    <w:p w14:paraId="2890F3EE" w14:textId="77777777" w:rsidR="0003484F" w:rsidRPr="007F2770" w:rsidRDefault="0003484F" w:rsidP="0003484F">
      <w:pPr>
        <w:pStyle w:val="B1"/>
      </w:pPr>
      <w:r w:rsidRPr="007F2770">
        <w:t>b)</w:t>
      </w:r>
      <w:r w:rsidRPr="007F2770">
        <w:tab/>
        <w:t xml:space="preserve">"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w:t>
      </w:r>
      <w:proofErr w:type="gramStart"/>
      <w:r w:rsidRPr="007F2770">
        <w:t>5GCN;</w:t>
      </w:r>
      <w:proofErr w:type="gramEnd"/>
    </w:p>
    <w:p w14:paraId="5BEAAD67" w14:textId="77777777" w:rsidR="0003484F" w:rsidRPr="007F2770" w:rsidRDefault="0003484F" w:rsidP="0003484F">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50B2E3F" w14:textId="77777777" w:rsidR="0003484F" w:rsidRPr="007F2770" w:rsidRDefault="0003484F" w:rsidP="0003484F">
      <w:pPr>
        <w:pStyle w:val="B1"/>
      </w:pPr>
      <w:r w:rsidRPr="007F2770">
        <w:t>d)</w:t>
      </w:r>
      <w:r w:rsidRPr="007F2770">
        <w:tab/>
        <w:t>"Emergency services fallback not supported" if network does not support the emergency services fallback procedure when the UE is in any cell connected to 5GCN.</w:t>
      </w:r>
    </w:p>
    <w:p w14:paraId="28F9FAF5" w14:textId="77777777" w:rsidR="0003484F" w:rsidRPr="007F2770" w:rsidRDefault="0003484F" w:rsidP="0003484F">
      <w:pPr>
        <w:pStyle w:val="NO"/>
      </w:pPr>
      <w:r w:rsidRPr="007F2770">
        <w:t>NOTE 17</w:t>
      </w:r>
      <w:r w:rsidRPr="007F2770">
        <w:rPr>
          <w:rFonts w:eastAsia="Malgun Gothic"/>
        </w:rPr>
        <w:t>:</w:t>
      </w:r>
      <w:r w:rsidRPr="007F2770">
        <w:rPr>
          <w:rFonts w:eastAsia="Malgun Gothic"/>
        </w:rPr>
        <w:tab/>
      </w:r>
      <w:r w:rsidRPr="007F2770">
        <w:t>If the emergency services are supported in neither the EPS nor the 5GS homogeneously, based on operator policy, the AMF will set the EMF bit in the 5GS network feature support IE to "Emergency services fallback not supported".</w:t>
      </w:r>
    </w:p>
    <w:p w14:paraId="191D5B34" w14:textId="77777777" w:rsidR="0003484F" w:rsidRPr="007F2770" w:rsidRDefault="0003484F" w:rsidP="0003484F">
      <w:pPr>
        <w:pStyle w:val="NO"/>
      </w:pPr>
      <w:r w:rsidRPr="007F2770">
        <w:t>NOTE 18</w:t>
      </w:r>
      <w:r w:rsidRPr="007F2770">
        <w:rPr>
          <w:rFonts w:eastAsia="Malgun Gothic"/>
        </w:rPr>
        <w:t>:</w:t>
      </w:r>
      <w:r w:rsidRPr="007F2770">
        <w:rPr>
          <w:rFonts w:eastAsia="Malgun Gothic"/>
        </w:rPr>
        <w:tab/>
        <w:t>Even though the AMF's support of emergency services fallback is indicated per RAT, t</w:t>
      </w:r>
      <w:r w:rsidRPr="007F2770">
        <w:t xml:space="preserve">he UE's support of emergency services fallback is not per RAT, </w:t>
      </w:r>
      <w:proofErr w:type="gramStart"/>
      <w:r w:rsidRPr="007F2770">
        <w:t>i.e.</w:t>
      </w:r>
      <w:proofErr w:type="gramEnd"/>
      <w:r w:rsidRPr="007F2770">
        <w:t xml:space="preserve"> the UE's support of emergency services fallback is the same for both NR connected to 5GCN and E-UTRA connected to 5GCN.</w:t>
      </w:r>
    </w:p>
    <w:p w14:paraId="16409756" w14:textId="77777777" w:rsidR="0003484F" w:rsidRPr="007F2770" w:rsidRDefault="0003484F" w:rsidP="0003484F">
      <w:r w:rsidRPr="007F2770">
        <w:t>Access identity 1 is only applicable while the UE is in N1 mode. Access identity 2 is only applicable while the UE is in N1 mode.</w:t>
      </w:r>
    </w:p>
    <w:p w14:paraId="46FA6F9F" w14:textId="77777777" w:rsidR="0003484F" w:rsidRPr="007F2770" w:rsidRDefault="0003484F" w:rsidP="0003484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1098F524" w14:textId="77777777" w:rsidR="0003484F" w:rsidRPr="007F2770" w:rsidRDefault="0003484F" w:rsidP="0003484F">
      <w:pPr>
        <w:pStyle w:val="B1"/>
      </w:pPr>
      <w:r w:rsidRPr="007F2770">
        <w:t>-</w:t>
      </w:r>
      <w:r w:rsidRPr="007F2770">
        <w:tab/>
        <w:t>if the UE is not operating in SNPN access operation mode:</w:t>
      </w:r>
    </w:p>
    <w:p w14:paraId="57011967" w14:textId="77777777" w:rsidR="0003484F" w:rsidRPr="007F2770" w:rsidRDefault="0003484F" w:rsidP="0003484F">
      <w:pPr>
        <w:pStyle w:val="B2"/>
      </w:pPr>
      <w:r w:rsidRPr="007F2770">
        <w:t>a)</w:t>
      </w:r>
      <w:r w:rsidRPr="007F2770">
        <w:tab/>
        <w:t xml:space="preserve">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7F2770">
        <w:t>UDM;</w:t>
      </w:r>
      <w:proofErr w:type="gramEnd"/>
    </w:p>
    <w:p w14:paraId="60386E84" w14:textId="77777777" w:rsidR="0003484F" w:rsidRPr="007F2770" w:rsidRDefault="0003484F" w:rsidP="0003484F">
      <w:pPr>
        <w:pStyle w:val="B2"/>
      </w:pPr>
      <w:r w:rsidRPr="007F2770">
        <w:t>b)</w:t>
      </w:r>
      <w:r w:rsidRPr="007F2770">
        <w:tab/>
        <w:t>upon receiving a REGISTRATION ACCEPT message with the MPS indicator bit set to "Access identity 1 valid":</w:t>
      </w:r>
    </w:p>
    <w:p w14:paraId="6FF49F95" w14:textId="77777777" w:rsidR="0003484F" w:rsidRPr="007F2770" w:rsidRDefault="0003484F" w:rsidP="0003484F">
      <w:pPr>
        <w:pStyle w:val="B3"/>
      </w:pPr>
      <w:r w:rsidRPr="007F2770">
        <w:t>-</w:t>
      </w:r>
      <w:r w:rsidRPr="007F2770">
        <w:tab/>
        <w:t>via 3GPP access; or</w:t>
      </w:r>
    </w:p>
    <w:p w14:paraId="169B0AF9" w14:textId="77777777" w:rsidR="0003484F" w:rsidRPr="007F2770" w:rsidRDefault="0003484F" w:rsidP="0003484F">
      <w:pPr>
        <w:pStyle w:val="B3"/>
      </w:pPr>
      <w:r w:rsidRPr="007F2770">
        <w:t>-</w:t>
      </w:r>
      <w:r w:rsidRPr="007F2770">
        <w:tab/>
        <w:t xml:space="preserve">via non-3GPP access if the UE is registered to the same PLMN over 3GPP access and non-3GPP </w:t>
      </w:r>
      <w:proofErr w:type="gramStart"/>
      <w:r w:rsidRPr="007F2770">
        <w:t>access;</w:t>
      </w:r>
      <w:proofErr w:type="gramEnd"/>
      <w:r w:rsidRPr="007F2770">
        <w:t xml:space="preserve"> </w:t>
      </w:r>
    </w:p>
    <w:p w14:paraId="55009F0A" w14:textId="77777777" w:rsidR="0003484F" w:rsidRPr="007F2770" w:rsidRDefault="0003484F" w:rsidP="0003484F">
      <w:pPr>
        <w:pStyle w:val="B2"/>
        <w:ind w:hanging="283"/>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13E21F66" w14:textId="77777777" w:rsidR="0003484F" w:rsidRPr="007F2770" w:rsidRDefault="0003484F" w:rsidP="0003484F">
      <w:pPr>
        <w:pStyle w:val="B3"/>
      </w:pPr>
      <w:r w:rsidRPr="007F2770">
        <w:t>-</w:t>
      </w:r>
      <w:r w:rsidRPr="007F2770">
        <w:tab/>
        <w:t>via 3GPP access; or</w:t>
      </w:r>
    </w:p>
    <w:p w14:paraId="64DB3A95" w14:textId="77777777" w:rsidR="0003484F" w:rsidRPr="007F2770" w:rsidRDefault="0003484F" w:rsidP="0003484F">
      <w:pPr>
        <w:pStyle w:val="B3"/>
      </w:pPr>
      <w:r w:rsidRPr="007F2770">
        <w:lastRenderedPageBreak/>
        <w:t>-</w:t>
      </w:r>
      <w:r w:rsidRPr="007F2770">
        <w:tab/>
        <w:t xml:space="preserve">via non-3GPP access if the UE is registered to the same PLMN over 3GPP access and non-3GPP access; or </w:t>
      </w:r>
    </w:p>
    <w:p w14:paraId="49635E9D" w14:textId="77777777" w:rsidR="0003484F" w:rsidRPr="007F2770" w:rsidRDefault="0003484F" w:rsidP="0003484F">
      <w:pPr>
        <w:pStyle w:val="B2"/>
      </w:pPr>
      <w:r w:rsidRPr="007F2770">
        <w:tab/>
        <w:t xml:space="preserve">until the UE selects a non-equivalent PLMN over 3GPP </w:t>
      </w:r>
      <w:proofErr w:type="gramStart"/>
      <w:r w:rsidRPr="007F2770">
        <w:t>access;</w:t>
      </w:r>
      <w:proofErr w:type="gramEnd"/>
    </w:p>
    <w:p w14:paraId="043189E0" w14:textId="77777777" w:rsidR="0003484F" w:rsidRPr="007F2770" w:rsidRDefault="0003484F" w:rsidP="0003484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7B830BDF" w14:textId="77777777" w:rsidR="0003484F" w:rsidRPr="007F2770" w:rsidRDefault="0003484F" w:rsidP="0003484F">
      <w:pPr>
        <w:pStyle w:val="B3"/>
      </w:pPr>
      <w:r w:rsidRPr="007F2770">
        <w:t>-</w:t>
      </w:r>
      <w:r w:rsidRPr="007F2770">
        <w:tab/>
        <w:t>via non-3GPP access; or</w:t>
      </w:r>
    </w:p>
    <w:p w14:paraId="6D6B5E5F" w14:textId="77777777" w:rsidR="0003484F" w:rsidRPr="007F2770" w:rsidRDefault="0003484F" w:rsidP="0003484F">
      <w:pPr>
        <w:pStyle w:val="B3"/>
      </w:pPr>
      <w:r w:rsidRPr="007F2770">
        <w:t>-</w:t>
      </w:r>
      <w:r w:rsidRPr="007F2770">
        <w:tab/>
        <w:t xml:space="preserve">via 3GPP access if the UE is registered to the same PLMN over 3GPP access and non-3GPP </w:t>
      </w:r>
      <w:proofErr w:type="gramStart"/>
      <w:r w:rsidRPr="007F2770">
        <w:t>access;</w:t>
      </w:r>
      <w:proofErr w:type="gramEnd"/>
    </w:p>
    <w:p w14:paraId="4B106629" w14:textId="77777777" w:rsidR="0003484F" w:rsidRPr="007F2770" w:rsidRDefault="0003484F" w:rsidP="0003484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4F2C1247" w14:textId="77777777" w:rsidR="0003484F" w:rsidRPr="007F2770" w:rsidRDefault="0003484F" w:rsidP="0003484F">
      <w:pPr>
        <w:pStyle w:val="B3"/>
      </w:pPr>
      <w:r w:rsidRPr="007F2770">
        <w:t>-</w:t>
      </w:r>
      <w:r w:rsidRPr="007F2770">
        <w:tab/>
        <w:t>via non-3GPP access; or</w:t>
      </w:r>
    </w:p>
    <w:p w14:paraId="68C61065" w14:textId="77777777" w:rsidR="0003484F" w:rsidRPr="007F2770" w:rsidRDefault="0003484F" w:rsidP="0003484F">
      <w:pPr>
        <w:pStyle w:val="B3"/>
      </w:pPr>
      <w:r w:rsidRPr="007F2770">
        <w:t>-</w:t>
      </w:r>
      <w:r w:rsidRPr="007F2770">
        <w:tab/>
        <w:t>via 3GPP access if the UE is registered to the same PLMN over 3GPP access and non-3GPP access; or</w:t>
      </w:r>
    </w:p>
    <w:p w14:paraId="116FF465" w14:textId="77777777" w:rsidR="0003484F" w:rsidRPr="007F2770" w:rsidRDefault="0003484F" w:rsidP="0003484F">
      <w:pPr>
        <w:pStyle w:val="B2"/>
      </w:pPr>
      <w:r w:rsidRPr="007F2770">
        <w:tab/>
        <w:t xml:space="preserve">until the UE selects a non-equivalent PLMN over non-3GPP </w:t>
      </w:r>
      <w:proofErr w:type="gramStart"/>
      <w:r w:rsidRPr="007F2770">
        <w:t>access;</w:t>
      </w:r>
      <w:proofErr w:type="gramEnd"/>
    </w:p>
    <w:p w14:paraId="0EFF8A48" w14:textId="77777777" w:rsidR="0003484F" w:rsidRPr="007F2770" w:rsidRDefault="0003484F" w:rsidP="0003484F">
      <w:pPr>
        <w:pStyle w:val="B2"/>
      </w:pPr>
      <w:r w:rsidRPr="007F2770">
        <w:t>c)</w:t>
      </w:r>
      <w:r w:rsidRPr="007F2770">
        <w:tab/>
        <w:t xml:space="preserve">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w:t>
      </w:r>
      <w:proofErr w:type="gramStart"/>
      <w:r w:rsidRPr="007F2770">
        <w:t>UDM;</w:t>
      </w:r>
      <w:proofErr w:type="gramEnd"/>
    </w:p>
    <w:p w14:paraId="7C68997C" w14:textId="77777777" w:rsidR="0003484F" w:rsidRPr="007F2770" w:rsidRDefault="0003484F" w:rsidP="0003484F">
      <w:pPr>
        <w:pStyle w:val="B2"/>
      </w:pPr>
      <w:r w:rsidRPr="007F2770">
        <w:t>d)</w:t>
      </w:r>
      <w:r w:rsidRPr="007F2770">
        <w:tab/>
        <w:t>upon receiving a REGISTRATION ACCEPT message with the MCS indicator bit set to "Access identity 2 valid":</w:t>
      </w:r>
    </w:p>
    <w:p w14:paraId="53D52621" w14:textId="77777777" w:rsidR="0003484F" w:rsidRPr="007F2770" w:rsidRDefault="0003484F" w:rsidP="0003484F">
      <w:pPr>
        <w:pStyle w:val="B3"/>
      </w:pPr>
      <w:r w:rsidRPr="007F2770">
        <w:t>-</w:t>
      </w:r>
      <w:r w:rsidRPr="007F2770">
        <w:tab/>
        <w:t>via 3GPP access; or</w:t>
      </w:r>
    </w:p>
    <w:p w14:paraId="33249209" w14:textId="77777777" w:rsidR="0003484F" w:rsidRPr="007F2770" w:rsidRDefault="0003484F" w:rsidP="0003484F">
      <w:pPr>
        <w:pStyle w:val="B3"/>
      </w:pPr>
      <w:r w:rsidRPr="007F2770">
        <w:t>-</w:t>
      </w:r>
      <w:r w:rsidRPr="007F2770">
        <w:tab/>
        <w:t xml:space="preserve">via non-3GPP access if the UE is registered to the same PLMN over 3GPP access and non-3GPP </w:t>
      </w:r>
      <w:proofErr w:type="gramStart"/>
      <w:r w:rsidRPr="007F2770">
        <w:t>access;</w:t>
      </w:r>
      <w:proofErr w:type="gramEnd"/>
    </w:p>
    <w:p w14:paraId="1D033924" w14:textId="77777777" w:rsidR="0003484F" w:rsidRPr="007F2770" w:rsidRDefault="0003484F" w:rsidP="0003484F">
      <w:pPr>
        <w:pStyle w:val="B2"/>
        <w:ind w:firstLine="0"/>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p>
    <w:p w14:paraId="1FB3D3B3" w14:textId="77777777" w:rsidR="0003484F" w:rsidRPr="007F2770" w:rsidRDefault="0003484F" w:rsidP="0003484F">
      <w:pPr>
        <w:pStyle w:val="B3"/>
      </w:pPr>
      <w:r w:rsidRPr="007F2770">
        <w:t>-</w:t>
      </w:r>
      <w:r w:rsidRPr="007F2770">
        <w:tab/>
        <w:t>via 3GPP access; or</w:t>
      </w:r>
    </w:p>
    <w:p w14:paraId="50CD47A7" w14:textId="77777777" w:rsidR="0003484F" w:rsidRPr="007F2770" w:rsidRDefault="0003484F" w:rsidP="0003484F">
      <w:pPr>
        <w:pStyle w:val="B3"/>
      </w:pPr>
      <w:r w:rsidRPr="007F2770">
        <w:t>-</w:t>
      </w:r>
      <w:r w:rsidRPr="007F2770">
        <w:tab/>
        <w:t xml:space="preserve">via non-3GPP access if the UE is registered to the same PLMN over 3GPP access and non-3GPP access; or </w:t>
      </w:r>
    </w:p>
    <w:p w14:paraId="6E42B266" w14:textId="77777777" w:rsidR="0003484F" w:rsidRPr="007F2770" w:rsidRDefault="0003484F" w:rsidP="0003484F">
      <w:pPr>
        <w:pStyle w:val="B2"/>
      </w:pPr>
      <w:r w:rsidRPr="007F2770">
        <w:tab/>
        <w:t>until the UE selects a non-equivalent PLMN over 3GPP access; and</w:t>
      </w:r>
    </w:p>
    <w:p w14:paraId="0FC2E001" w14:textId="77777777" w:rsidR="0003484F" w:rsidRPr="007F2770" w:rsidRDefault="0003484F" w:rsidP="0003484F">
      <w:pPr>
        <w:pStyle w:val="B2"/>
      </w:pPr>
      <w:r w:rsidRPr="007F2770">
        <w:rPr>
          <w:lang w:eastAsia="zh-TW"/>
        </w:rPr>
        <w:t>d1)</w:t>
      </w:r>
      <w:r w:rsidRPr="007F2770">
        <w:rPr>
          <w:lang w:eastAsia="zh-TW"/>
        </w:rPr>
        <w:tab/>
      </w:r>
      <w:r w:rsidRPr="007F2770">
        <w:t>upon receiving a REGISTRATION ACCEPT message with the MCS indicator bit set to "Access identity 2 valid":</w:t>
      </w:r>
    </w:p>
    <w:p w14:paraId="42183E09" w14:textId="77777777" w:rsidR="0003484F" w:rsidRPr="007F2770" w:rsidRDefault="0003484F" w:rsidP="0003484F">
      <w:pPr>
        <w:pStyle w:val="B3"/>
      </w:pPr>
      <w:r w:rsidRPr="007F2770">
        <w:t>-</w:t>
      </w:r>
      <w:r w:rsidRPr="007F2770">
        <w:tab/>
        <w:t>via non-3GPP access; or</w:t>
      </w:r>
    </w:p>
    <w:p w14:paraId="3710B789" w14:textId="77777777" w:rsidR="0003484F" w:rsidRPr="007F2770" w:rsidRDefault="0003484F" w:rsidP="0003484F">
      <w:pPr>
        <w:pStyle w:val="B3"/>
      </w:pPr>
      <w:r w:rsidRPr="007F2770">
        <w:t>-</w:t>
      </w:r>
      <w:r w:rsidRPr="007F2770">
        <w:tab/>
        <w:t xml:space="preserve">via 3GPP access if the UE is registered to the same PLMN over 3GPP access and non-3GPP </w:t>
      </w:r>
      <w:proofErr w:type="gramStart"/>
      <w:r w:rsidRPr="007F2770">
        <w:t>access;</w:t>
      </w:r>
      <w:proofErr w:type="gramEnd"/>
    </w:p>
    <w:p w14:paraId="175DDB90" w14:textId="77777777" w:rsidR="0003484F" w:rsidRPr="007F2770" w:rsidRDefault="0003484F" w:rsidP="0003484F">
      <w:pPr>
        <w:pStyle w:val="B2"/>
        <w:ind w:hanging="283"/>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with the MCS indicator bit set to "Access identity 2 not valid":</w:t>
      </w:r>
    </w:p>
    <w:p w14:paraId="06BCE028" w14:textId="77777777" w:rsidR="0003484F" w:rsidRPr="007F2770" w:rsidRDefault="0003484F" w:rsidP="0003484F">
      <w:pPr>
        <w:pStyle w:val="B3"/>
      </w:pPr>
      <w:r w:rsidRPr="007F2770">
        <w:t>-</w:t>
      </w:r>
      <w:r w:rsidRPr="007F2770">
        <w:tab/>
        <w:t>via non-3GPP access; or</w:t>
      </w:r>
    </w:p>
    <w:p w14:paraId="16F024E4" w14:textId="77777777" w:rsidR="0003484F" w:rsidRPr="007F2770" w:rsidRDefault="0003484F" w:rsidP="0003484F">
      <w:pPr>
        <w:pStyle w:val="B3"/>
      </w:pPr>
      <w:r w:rsidRPr="007F2770">
        <w:lastRenderedPageBreak/>
        <w:t>-</w:t>
      </w:r>
      <w:r w:rsidRPr="007F2770">
        <w:tab/>
        <w:t>via 3GPP access if the UE is registered to the same PLMN over 3GPP access and non-3GPP access; or</w:t>
      </w:r>
    </w:p>
    <w:p w14:paraId="15C407D0" w14:textId="77777777" w:rsidR="0003484F" w:rsidRPr="007F2770" w:rsidRDefault="0003484F" w:rsidP="0003484F">
      <w:pPr>
        <w:pStyle w:val="B2"/>
        <w:rPr>
          <w:lang w:eastAsia="zh-TW"/>
        </w:rPr>
      </w:pPr>
      <w:r w:rsidRPr="007F2770">
        <w:tab/>
        <w:t>until the UE selects a non-equivalent PLMN over non-3GPP access; or</w:t>
      </w:r>
    </w:p>
    <w:p w14:paraId="1C6C66E5" w14:textId="77777777" w:rsidR="0003484F" w:rsidRPr="007F2770" w:rsidRDefault="0003484F" w:rsidP="0003484F">
      <w:pPr>
        <w:pStyle w:val="B1"/>
      </w:pPr>
      <w:r w:rsidRPr="007F2770">
        <w:t>-</w:t>
      </w:r>
      <w:r w:rsidRPr="007F2770">
        <w:tab/>
        <w:t>if the UE is operating in SNPN access operation mode:</w:t>
      </w:r>
    </w:p>
    <w:p w14:paraId="05B418BD" w14:textId="77777777" w:rsidR="0003484F" w:rsidRPr="007F2770" w:rsidRDefault="0003484F" w:rsidP="0003484F">
      <w:pPr>
        <w:pStyle w:val="B2"/>
      </w:pPr>
      <w:r w:rsidRPr="007F2770">
        <w:t>a)</w:t>
      </w:r>
      <w:r w:rsidRPr="007F2770">
        <w:rPr>
          <w:lang w:val="en-US"/>
        </w:rPr>
        <w:tab/>
      </w:r>
      <w:r w:rsidRPr="007F2770">
        <w:t xml:space="preserve">the network informs the UE that the use of access identity 1 is valid in the RSNPN or equivalent 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7F2770">
        <w:t>UDM;</w:t>
      </w:r>
      <w:proofErr w:type="gramEnd"/>
    </w:p>
    <w:p w14:paraId="6925D151" w14:textId="77777777" w:rsidR="0003484F" w:rsidRPr="007F2770" w:rsidRDefault="0003484F" w:rsidP="0003484F">
      <w:pPr>
        <w:pStyle w:val="B2"/>
      </w:pPr>
      <w:r w:rsidRPr="007F2770">
        <w:t>b)</w:t>
      </w:r>
      <w:r w:rsidRPr="007F2770">
        <w:tab/>
        <w:t>upon receiving a REGISTRATION ACCEPT message with the MPS indicator bit set to "Access identity 1 valid":</w:t>
      </w:r>
    </w:p>
    <w:p w14:paraId="6ADBF547" w14:textId="77777777" w:rsidR="0003484F" w:rsidRPr="007F2770" w:rsidRDefault="0003484F" w:rsidP="0003484F">
      <w:pPr>
        <w:pStyle w:val="B3"/>
      </w:pPr>
      <w:r w:rsidRPr="007F2770">
        <w:t>-</w:t>
      </w:r>
      <w:r w:rsidRPr="007F2770">
        <w:tab/>
        <w:t xml:space="preserve">via 3GPP access; or </w:t>
      </w:r>
    </w:p>
    <w:p w14:paraId="135D915E" w14:textId="77777777" w:rsidR="0003484F" w:rsidRPr="007F2770" w:rsidRDefault="0003484F" w:rsidP="0003484F">
      <w:pPr>
        <w:pStyle w:val="B3"/>
      </w:pPr>
      <w:r w:rsidRPr="007F2770">
        <w:t>-</w:t>
      </w:r>
      <w:r w:rsidRPr="007F2770">
        <w:tab/>
        <w:t xml:space="preserve">via non-3GPP access if the UE is registered to the same SNPN over 3GPP access and non-3GPP </w:t>
      </w:r>
      <w:proofErr w:type="gramStart"/>
      <w:r w:rsidRPr="007F2770">
        <w:t>access;</w:t>
      </w:r>
      <w:proofErr w:type="gramEnd"/>
      <w:r w:rsidRPr="007F2770">
        <w:t xml:space="preserve"> </w:t>
      </w:r>
    </w:p>
    <w:p w14:paraId="079E7E45" w14:textId="77777777" w:rsidR="0003484F" w:rsidRPr="007F2770" w:rsidRDefault="0003484F" w:rsidP="0003484F">
      <w:pPr>
        <w:pStyle w:val="B2"/>
      </w:pPr>
      <w:r w:rsidRPr="007F2770">
        <w:tab/>
        <w:t xml:space="preserve">the UE shall act as a UE with access identity 1 configured for MPS, as described in subclause 4.5.2A, in all NG-RAN of the registered SNPN and its equivalent SNPNs. The MPS indicator bit in the 5GS network feature support IE provided in the REGISTRATION ACCEPT message is valid in all NG-RAN of the registered SNPN and its equivalent SNPNs until the UE receives a REGISTRATION ACCEPT message or a CONFIGURATION UPDATE COMMAND message with the MPS indicator bit set to "Access identity 1 not valid": </w:t>
      </w:r>
    </w:p>
    <w:p w14:paraId="665EDC9B" w14:textId="77777777" w:rsidR="0003484F" w:rsidRPr="007F2770" w:rsidRDefault="0003484F" w:rsidP="0003484F">
      <w:pPr>
        <w:pStyle w:val="B3"/>
      </w:pPr>
      <w:r w:rsidRPr="007F2770">
        <w:t>-</w:t>
      </w:r>
      <w:r w:rsidRPr="007F2770">
        <w:tab/>
        <w:t xml:space="preserve">via 3GPP access; or </w:t>
      </w:r>
    </w:p>
    <w:p w14:paraId="60420158" w14:textId="77777777" w:rsidR="0003484F" w:rsidRPr="007F2770" w:rsidRDefault="0003484F" w:rsidP="0003484F">
      <w:pPr>
        <w:pStyle w:val="B3"/>
      </w:pPr>
      <w:r w:rsidRPr="007F2770">
        <w:t>-</w:t>
      </w:r>
      <w:r w:rsidRPr="007F2770">
        <w:tab/>
        <w:t xml:space="preserve">via non-3GPP access if the UE is registered to the same SNPN over 3GPP access and non-3GPP access; or </w:t>
      </w:r>
    </w:p>
    <w:p w14:paraId="5F3A8168" w14:textId="77777777" w:rsidR="0003484F" w:rsidRPr="007F2770" w:rsidRDefault="0003484F" w:rsidP="0003484F">
      <w:pPr>
        <w:pStyle w:val="B2"/>
      </w:pPr>
      <w:r w:rsidRPr="007F2770">
        <w:tab/>
        <w:t xml:space="preserve">until the UE selects a non-equivalent SNPN over 3GPP </w:t>
      </w:r>
      <w:proofErr w:type="gramStart"/>
      <w:r w:rsidRPr="007F2770">
        <w:t>access;</w:t>
      </w:r>
      <w:proofErr w:type="gramEnd"/>
    </w:p>
    <w:p w14:paraId="628356F5" w14:textId="77777777" w:rsidR="0003484F" w:rsidRPr="007F2770" w:rsidRDefault="0003484F" w:rsidP="0003484F">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63ABEF96" w14:textId="77777777" w:rsidR="0003484F" w:rsidRPr="007F2770" w:rsidRDefault="0003484F" w:rsidP="0003484F">
      <w:pPr>
        <w:pStyle w:val="B3"/>
      </w:pPr>
      <w:r w:rsidRPr="007F2770">
        <w:t>-</w:t>
      </w:r>
      <w:r w:rsidRPr="007F2770">
        <w:tab/>
        <w:t xml:space="preserve">via non-3GPP access; or </w:t>
      </w:r>
    </w:p>
    <w:p w14:paraId="56132DA0" w14:textId="77777777" w:rsidR="0003484F" w:rsidRPr="007F2770" w:rsidRDefault="0003484F" w:rsidP="0003484F">
      <w:pPr>
        <w:pStyle w:val="B3"/>
      </w:pPr>
      <w:r w:rsidRPr="007F2770">
        <w:t>-</w:t>
      </w:r>
      <w:r w:rsidRPr="007F2770">
        <w:tab/>
        <w:t xml:space="preserve">via 3GPP access if the UE is registered to the same SNPN over 3GPP access and non-3GPP </w:t>
      </w:r>
      <w:proofErr w:type="gramStart"/>
      <w:r w:rsidRPr="007F2770">
        <w:t>access;</w:t>
      </w:r>
      <w:proofErr w:type="gramEnd"/>
      <w:r w:rsidRPr="007F2770">
        <w:t xml:space="preserve"> </w:t>
      </w:r>
    </w:p>
    <w:p w14:paraId="38CA2EB0" w14:textId="77777777" w:rsidR="0003484F" w:rsidRPr="007F2770" w:rsidRDefault="0003484F" w:rsidP="0003484F">
      <w:pPr>
        <w:pStyle w:val="B2"/>
      </w:pPr>
      <w:r w:rsidRPr="007F2770">
        <w:tab/>
        <w:t>the UE shall act as a UE with access identity 1 configured for MPS, as described in subclause 4.5.2A, in non-3GPP access of the registered SNPN and its equivalent SNPNs. The MPS indicator bit in the 5GS network feature support IE provided in the REGISTRATION ACCEPT message is valid in non</w:t>
      </w:r>
      <w:r w:rsidRPr="007F2770">
        <w:rPr>
          <w:rFonts w:hint="eastAsia"/>
          <w:lang w:eastAsia="zh-TW"/>
        </w:rPr>
        <w:t>-</w:t>
      </w:r>
      <w:r w:rsidRPr="007F2770">
        <w:t>3GPP access of the registered SNPN and its equivalent SNPNs until the UE receives a REGISTRATION ACCEPT message or a CONFIGURATION UPDATE COMMAND message with the MPS indicator bit set to "Access identity 1 not valid</w:t>
      </w:r>
      <w:proofErr w:type="gramStart"/>
      <w:r w:rsidRPr="007F2770">
        <w:t>";</w:t>
      </w:r>
      <w:proofErr w:type="gramEnd"/>
      <w:r w:rsidRPr="007F2770">
        <w:t xml:space="preserve"> </w:t>
      </w:r>
    </w:p>
    <w:p w14:paraId="3F6DEE6E" w14:textId="77777777" w:rsidR="0003484F" w:rsidRPr="007F2770" w:rsidRDefault="0003484F" w:rsidP="0003484F">
      <w:pPr>
        <w:pStyle w:val="B3"/>
      </w:pPr>
      <w:r w:rsidRPr="007F2770">
        <w:t>-</w:t>
      </w:r>
      <w:r w:rsidRPr="007F2770">
        <w:tab/>
        <w:t xml:space="preserve">via non-3GPP access; or </w:t>
      </w:r>
    </w:p>
    <w:p w14:paraId="7760B94A" w14:textId="77777777" w:rsidR="0003484F" w:rsidRPr="007F2770" w:rsidRDefault="0003484F" w:rsidP="0003484F">
      <w:pPr>
        <w:pStyle w:val="B3"/>
      </w:pPr>
      <w:r w:rsidRPr="007F2770">
        <w:t>-</w:t>
      </w:r>
      <w:r w:rsidRPr="007F2770">
        <w:tab/>
        <w:t xml:space="preserve">via 3GPP access if the UE is registered to the same SNPN over 3GPP access and non-3GPP access; or </w:t>
      </w:r>
    </w:p>
    <w:p w14:paraId="54B14916" w14:textId="77777777" w:rsidR="0003484F" w:rsidRPr="007F2770" w:rsidRDefault="0003484F" w:rsidP="0003484F">
      <w:pPr>
        <w:pStyle w:val="B2"/>
      </w:pPr>
      <w:r w:rsidRPr="007F2770">
        <w:tab/>
        <w:t xml:space="preserve">until the UE selects a non-equivalent SNPN over non-3GPP </w:t>
      </w:r>
      <w:proofErr w:type="gramStart"/>
      <w:r w:rsidRPr="007F2770">
        <w:t>access;</w:t>
      </w:r>
      <w:proofErr w:type="gramEnd"/>
    </w:p>
    <w:p w14:paraId="304DBEEA" w14:textId="77777777" w:rsidR="0003484F" w:rsidRPr="007F2770" w:rsidRDefault="0003484F" w:rsidP="0003484F">
      <w:pPr>
        <w:pStyle w:val="B2"/>
      </w:pPr>
      <w:r w:rsidRPr="007F2770">
        <w:t>c)</w:t>
      </w:r>
      <w:r w:rsidRPr="007F2770">
        <w:tab/>
        <w:t xml:space="preserve">the network informs the UE that the use of access identity 2 is valid in the RSNPN or equivalent 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w:t>
      </w:r>
      <w:proofErr w:type="gramStart"/>
      <w:r w:rsidRPr="007F2770">
        <w:t>UDM;</w:t>
      </w:r>
      <w:proofErr w:type="gramEnd"/>
    </w:p>
    <w:p w14:paraId="31A1DC65" w14:textId="77777777" w:rsidR="0003484F" w:rsidRPr="007F2770" w:rsidRDefault="0003484F" w:rsidP="0003484F">
      <w:pPr>
        <w:pStyle w:val="B2"/>
      </w:pPr>
      <w:r w:rsidRPr="007F2770">
        <w:t>d)</w:t>
      </w:r>
      <w:r w:rsidRPr="007F2770">
        <w:tab/>
        <w:t xml:space="preserve">upon receiving a REGISTRATION ACCEPT message with the MCS indicator bit set to "Access identity 2 valid": </w:t>
      </w:r>
    </w:p>
    <w:p w14:paraId="2990C9D0" w14:textId="77777777" w:rsidR="0003484F" w:rsidRPr="007F2770" w:rsidRDefault="0003484F" w:rsidP="0003484F">
      <w:pPr>
        <w:pStyle w:val="B3"/>
      </w:pPr>
      <w:r w:rsidRPr="007F2770">
        <w:t>-</w:t>
      </w:r>
      <w:r w:rsidRPr="007F2770">
        <w:tab/>
        <w:t xml:space="preserve">via 3GPP access; or </w:t>
      </w:r>
    </w:p>
    <w:p w14:paraId="329AF01A" w14:textId="77777777" w:rsidR="0003484F" w:rsidRPr="007F2770" w:rsidRDefault="0003484F" w:rsidP="0003484F">
      <w:pPr>
        <w:pStyle w:val="B3"/>
      </w:pPr>
      <w:r w:rsidRPr="007F2770">
        <w:t>-</w:t>
      </w:r>
      <w:r w:rsidRPr="007F2770">
        <w:tab/>
        <w:t xml:space="preserve">via non-3GPP access if the UE is registered to the same SNPN over 3GPP access and non-3GPP </w:t>
      </w:r>
      <w:proofErr w:type="gramStart"/>
      <w:r w:rsidRPr="007F2770">
        <w:t>access;</w:t>
      </w:r>
      <w:proofErr w:type="gramEnd"/>
      <w:r w:rsidRPr="007F2770">
        <w:t xml:space="preserve"> </w:t>
      </w:r>
    </w:p>
    <w:p w14:paraId="7CF9F07B" w14:textId="77777777" w:rsidR="0003484F" w:rsidRPr="007F2770" w:rsidRDefault="0003484F" w:rsidP="0003484F">
      <w:pPr>
        <w:pStyle w:val="B2"/>
      </w:pPr>
      <w:r w:rsidRPr="007F2770">
        <w:lastRenderedPageBreak/>
        <w:tab/>
        <w:t xml:space="preserve">the UE shall act as a UE with access identity 2 configured for MCS, as described in subclause 4.5.2A, in all NG-RAN of the registered SNPN and its equivalent SNPNs. The MCS indicator bit in the 5GS network feature support IE provided in the REGISTRATION ACCEPT message is valid in all NG-RAN of the registered SNPN and its equivalent SNPNs until the UE receives a REGISTRATION ACCEPT message with the MCS indicator bit set to "Access identity 2 not valid": </w:t>
      </w:r>
    </w:p>
    <w:p w14:paraId="1B8B9320" w14:textId="77777777" w:rsidR="0003484F" w:rsidRPr="007F2770" w:rsidRDefault="0003484F" w:rsidP="0003484F">
      <w:pPr>
        <w:pStyle w:val="B3"/>
      </w:pPr>
      <w:r w:rsidRPr="007F2770">
        <w:t>-</w:t>
      </w:r>
      <w:r w:rsidRPr="007F2770">
        <w:tab/>
        <w:t xml:space="preserve">via 3GPP access; or </w:t>
      </w:r>
    </w:p>
    <w:p w14:paraId="5497F097" w14:textId="77777777" w:rsidR="0003484F" w:rsidRPr="007F2770" w:rsidRDefault="0003484F" w:rsidP="0003484F">
      <w:pPr>
        <w:pStyle w:val="B3"/>
      </w:pPr>
      <w:r w:rsidRPr="007F2770">
        <w:t>-</w:t>
      </w:r>
      <w:r w:rsidRPr="007F2770">
        <w:tab/>
        <w:t xml:space="preserve">via non-3GPP access if the UE is registered to the same SNPN over 3GPP access and non-3GPP access; or </w:t>
      </w:r>
    </w:p>
    <w:p w14:paraId="63F5B302" w14:textId="77777777" w:rsidR="0003484F" w:rsidRPr="007F2770" w:rsidRDefault="0003484F" w:rsidP="0003484F">
      <w:pPr>
        <w:pStyle w:val="B3"/>
      </w:pPr>
      <w:r w:rsidRPr="007F2770">
        <w:t>until the UE selects a non-equivalent SNPN over 3GPP access; and</w:t>
      </w:r>
    </w:p>
    <w:p w14:paraId="63E151FB" w14:textId="77777777" w:rsidR="0003484F" w:rsidRPr="007F2770" w:rsidRDefault="0003484F" w:rsidP="0003484F">
      <w:pPr>
        <w:pStyle w:val="B2"/>
      </w:pPr>
      <w:r w:rsidRPr="007F2770">
        <w:rPr>
          <w:lang w:eastAsia="zh-TW"/>
        </w:rPr>
        <w:t>d1)</w:t>
      </w:r>
      <w:r w:rsidRPr="007F2770">
        <w:rPr>
          <w:lang w:eastAsia="zh-TW"/>
        </w:rPr>
        <w:tab/>
      </w:r>
      <w:r w:rsidRPr="007F2770">
        <w:t xml:space="preserve">upon receiving a REGISTRATION ACCEPT message with the MCS indicator bit set to "Access identity 2 valid": </w:t>
      </w:r>
    </w:p>
    <w:p w14:paraId="5612E67F" w14:textId="77777777" w:rsidR="0003484F" w:rsidRPr="007F2770" w:rsidRDefault="0003484F" w:rsidP="0003484F">
      <w:pPr>
        <w:pStyle w:val="B3"/>
      </w:pPr>
      <w:r w:rsidRPr="007F2770">
        <w:t>-</w:t>
      </w:r>
      <w:r w:rsidRPr="007F2770">
        <w:tab/>
        <w:t xml:space="preserve">via non-3GPP access; or </w:t>
      </w:r>
    </w:p>
    <w:p w14:paraId="2E216796" w14:textId="77777777" w:rsidR="0003484F" w:rsidRPr="007F2770" w:rsidRDefault="0003484F" w:rsidP="0003484F">
      <w:pPr>
        <w:pStyle w:val="B3"/>
      </w:pPr>
      <w:r w:rsidRPr="007F2770">
        <w:t>-</w:t>
      </w:r>
      <w:r w:rsidRPr="007F2770">
        <w:tab/>
        <w:t xml:space="preserve">via 3GPP access if the UE is registered to the same SNPN over 3GPP access and non-3GPP </w:t>
      </w:r>
      <w:proofErr w:type="gramStart"/>
      <w:r w:rsidRPr="007F2770">
        <w:t>access;</w:t>
      </w:r>
      <w:proofErr w:type="gramEnd"/>
      <w:r w:rsidRPr="007F2770">
        <w:t xml:space="preserve"> </w:t>
      </w:r>
    </w:p>
    <w:p w14:paraId="528FA9FA" w14:textId="77777777" w:rsidR="0003484F" w:rsidRPr="007F2770" w:rsidRDefault="0003484F" w:rsidP="0003484F">
      <w:pPr>
        <w:pStyle w:val="B2"/>
      </w:pPr>
      <w:r w:rsidRPr="007F2770">
        <w:tab/>
        <w:t>the UE shall act as a UE with access identity 2 configured for MCS, as described in subclause 4.5.2A, in non-3GPP access of the registered SNPN and its equivalent SNPNs. The MCS indicator bit in the 5GS network feature support IE provided in the REGISTRATION ACCEPT message is valid in non</w:t>
      </w:r>
      <w:r w:rsidRPr="007F2770">
        <w:rPr>
          <w:rFonts w:hint="eastAsia"/>
          <w:lang w:eastAsia="zh-TW"/>
        </w:rPr>
        <w:t>-</w:t>
      </w:r>
      <w:r w:rsidRPr="007F2770">
        <w:t>3GPP access of the registered SNPN and its equivalent SNPNs until the UE receives a REGISTRATION ACCEPT message with the MCS indicator bit set to "Access identity 2 not valid":</w:t>
      </w:r>
    </w:p>
    <w:p w14:paraId="6C78B668" w14:textId="77777777" w:rsidR="0003484F" w:rsidRPr="007F2770" w:rsidRDefault="0003484F" w:rsidP="0003484F">
      <w:pPr>
        <w:pStyle w:val="B3"/>
      </w:pPr>
      <w:r w:rsidRPr="007F2770">
        <w:t>-</w:t>
      </w:r>
      <w:r w:rsidRPr="007F2770">
        <w:tab/>
        <w:t xml:space="preserve">via non-3GPP access; or </w:t>
      </w:r>
    </w:p>
    <w:p w14:paraId="6DFAA4C5" w14:textId="77777777" w:rsidR="0003484F" w:rsidRPr="007F2770" w:rsidRDefault="0003484F" w:rsidP="0003484F">
      <w:pPr>
        <w:pStyle w:val="B3"/>
      </w:pPr>
      <w:r w:rsidRPr="007F2770">
        <w:t>-</w:t>
      </w:r>
      <w:r w:rsidRPr="007F2770">
        <w:tab/>
        <w:t xml:space="preserve">via 3GPP access if the UE is registered to the same SNPN over 3GPP access and non-3GPP access; or </w:t>
      </w:r>
    </w:p>
    <w:p w14:paraId="43901679" w14:textId="77777777" w:rsidR="0003484F" w:rsidRPr="007F2770" w:rsidRDefault="0003484F" w:rsidP="0003484F">
      <w:pPr>
        <w:pStyle w:val="B2"/>
      </w:pPr>
      <w:r w:rsidRPr="007F2770">
        <w:tab/>
        <w:t>until the UE selects a non-equivalent SNPN over non-3GPP access.</w:t>
      </w:r>
    </w:p>
    <w:p w14:paraId="09BAF202" w14:textId="77777777" w:rsidR="0003484F" w:rsidRPr="007F2770" w:rsidRDefault="0003484F" w:rsidP="0003484F">
      <w:pPr>
        <w:pStyle w:val="NO"/>
      </w:pPr>
      <w:r w:rsidRPr="007F2770">
        <w:t>NOTE 19:</w:t>
      </w:r>
      <w:r w:rsidRPr="007F2770">
        <w:tab/>
        <w:t>The term "non-3GPP access" in an SNPN refers to the case where the UE is accessing SNPN services via a PLMN.</w:t>
      </w:r>
    </w:p>
    <w:p w14:paraId="63E2E63B" w14:textId="77777777" w:rsidR="0003484F" w:rsidRPr="007F2770" w:rsidRDefault="0003484F" w:rsidP="0003484F">
      <w:r w:rsidRPr="007F2770">
        <w:t>If the UE indicates support for restriction on use of enhanced coverage in the REGISTRATION REQUEST message and:</w:t>
      </w:r>
    </w:p>
    <w:p w14:paraId="12A7456B" w14:textId="77777777" w:rsidR="0003484F" w:rsidRPr="007F2770" w:rsidRDefault="0003484F" w:rsidP="0003484F">
      <w:pPr>
        <w:pStyle w:val="B1"/>
      </w:pPr>
      <w:r w:rsidRPr="007F2770">
        <w:t>a)</w:t>
      </w:r>
      <w:r w:rsidRPr="007F2770">
        <w:rPr>
          <w:lang w:val="en-US"/>
        </w:rPr>
        <w:tab/>
        <w:t xml:space="preserve">in WB-N1 mode, </w:t>
      </w:r>
      <w:r w:rsidRPr="007F2770">
        <w:t xml:space="preserve">the AMF decides to restrict the use of CE mode B for the UE, then the AMF shall set the </w:t>
      </w:r>
      <w:proofErr w:type="spellStart"/>
      <w:r w:rsidRPr="007F2770">
        <w:t>RestrictEC</w:t>
      </w:r>
      <w:proofErr w:type="spellEnd"/>
      <w:r w:rsidRPr="007F2770">
        <w:t xml:space="preserve"> bit to "CE mode B is restricted</w:t>
      </w:r>
      <w:proofErr w:type="gramStart"/>
      <w:r w:rsidRPr="007F2770">
        <w:t>";</w:t>
      </w:r>
      <w:proofErr w:type="gramEnd"/>
    </w:p>
    <w:p w14:paraId="361EE77F" w14:textId="77777777" w:rsidR="0003484F" w:rsidRPr="007F2770" w:rsidRDefault="0003484F" w:rsidP="0003484F">
      <w:pPr>
        <w:pStyle w:val="B1"/>
      </w:pPr>
      <w:r w:rsidRPr="007F2770">
        <w:t>b)</w:t>
      </w:r>
      <w:r w:rsidRPr="007F2770">
        <w:rPr>
          <w:lang w:val="en-US"/>
        </w:rPr>
        <w:tab/>
        <w:t xml:space="preserve">in WB-N1 mode, </w:t>
      </w:r>
      <w:r w:rsidRPr="007F2770">
        <w:t xml:space="preserve">the AMF decides to restrict the use of both CE mode A and CE mode B for the UE, then the AMF shall set the </w:t>
      </w:r>
      <w:proofErr w:type="spellStart"/>
      <w:r w:rsidRPr="007F2770">
        <w:t>RestrictEC</w:t>
      </w:r>
      <w:proofErr w:type="spellEnd"/>
      <w:r w:rsidRPr="007F2770">
        <w:t xml:space="preserve"> bit to "</w:t>
      </w:r>
      <w:r w:rsidRPr="007F2770">
        <w:rPr>
          <w:lang w:eastAsia="ja-JP"/>
        </w:rPr>
        <w:t xml:space="preserve"> Both CE mode A and CE mode B are restricted</w:t>
      </w:r>
      <w:r w:rsidRPr="007F2770">
        <w:t>"; or</w:t>
      </w:r>
    </w:p>
    <w:p w14:paraId="5AA3D3DE" w14:textId="77777777" w:rsidR="0003484F" w:rsidRPr="007F2770" w:rsidRDefault="0003484F" w:rsidP="0003484F">
      <w:pPr>
        <w:pStyle w:val="B1"/>
      </w:pPr>
      <w:r w:rsidRPr="007F2770">
        <w:t>c)</w:t>
      </w:r>
      <w:r w:rsidRPr="007F2770">
        <w:rPr>
          <w:lang w:val="en-US"/>
        </w:rPr>
        <w:tab/>
        <w:t xml:space="preserve">in NB-N1 mode, </w:t>
      </w:r>
      <w:r w:rsidRPr="007F2770">
        <w:t xml:space="preserve">the AMF decides to restrict the use of enhanced coverage for the UE, then the AMF shall set the </w:t>
      </w:r>
      <w:proofErr w:type="spellStart"/>
      <w:r w:rsidRPr="007F2770">
        <w:t>RestrictEC</w:t>
      </w:r>
      <w:proofErr w:type="spellEnd"/>
      <w:r w:rsidRPr="007F2770">
        <w:t xml:space="preserve"> bit to "Use of enhanced coverage is restricted",</w:t>
      </w:r>
    </w:p>
    <w:p w14:paraId="5A03D898" w14:textId="77777777" w:rsidR="0003484F" w:rsidRPr="007F2770" w:rsidRDefault="0003484F" w:rsidP="0003484F">
      <w:pPr>
        <w:rPr>
          <w:noProof/>
        </w:rPr>
      </w:pPr>
      <w:r w:rsidRPr="007F2770">
        <w:t xml:space="preserve">in the </w:t>
      </w:r>
      <w:r w:rsidRPr="007F2770">
        <w:rPr>
          <w:lang w:eastAsia="ko-KR"/>
        </w:rPr>
        <w:t>5GS network feature support IE in the REGISTRATION ACCEPT message</w:t>
      </w:r>
      <w:r w:rsidRPr="007F2770">
        <w:t>.</w:t>
      </w:r>
    </w:p>
    <w:p w14:paraId="60991D1A" w14:textId="77777777" w:rsidR="0003484F" w:rsidRPr="007F2770" w:rsidRDefault="0003484F" w:rsidP="0003484F">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CFE5F23" w14:textId="77777777" w:rsidR="0003484F" w:rsidRPr="007F2770" w:rsidRDefault="0003484F" w:rsidP="0003484F">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 xml:space="preserve">. Upon receipt of </w:t>
      </w:r>
      <w:r w:rsidRPr="007F2770">
        <w:rPr>
          <w:lang w:eastAsia="ko-KR"/>
        </w:rPr>
        <w:t>REGISTRATION ACCEPT message</w:t>
      </w:r>
      <w:r w:rsidRPr="007F2770">
        <w:t xml:space="preserve"> with the paging indication for voice services bit set to "paging indication for voice services supported", </w:t>
      </w:r>
      <w:r w:rsidRPr="007F2770">
        <w:rPr>
          <w:lang w:eastAsia="zh-CN"/>
        </w:rPr>
        <w:t>the</w:t>
      </w:r>
      <w:r w:rsidRPr="007F2770">
        <w:rPr>
          <w:noProof/>
        </w:rPr>
        <w:t xml:space="preserve"> UE NAS layer informs the lower layers that paging indication for voice services is supported. Otherwise, the UE NAS layer informs the lower layers that paging indication for voice services is not supported.</w:t>
      </w:r>
    </w:p>
    <w:p w14:paraId="7594A2BE" w14:textId="77777777" w:rsidR="0003484F" w:rsidRPr="007F2770" w:rsidRDefault="0003484F" w:rsidP="0003484F">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2345BEA" w14:textId="77777777" w:rsidR="0003484F" w:rsidRPr="007F2770" w:rsidRDefault="0003484F" w:rsidP="0003484F">
      <w:r w:rsidRPr="007F2770">
        <w:lastRenderedPageBreak/>
        <w:t>If the UE indicates support of the paging restriction in the REGISTRATION REQUEST message, and the AMF sets:</w:t>
      </w:r>
    </w:p>
    <w:p w14:paraId="0DB71AD2" w14:textId="77777777" w:rsidR="0003484F" w:rsidRPr="007F2770" w:rsidRDefault="0003484F" w:rsidP="0003484F">
      <w:pPr>
        <w:pStyle w:val="B1"/>
      </w:pPr>
      <w:r w:rsidRPr="007F2770">
        <w:t>-</w:t>
      </w:r>
      <w:r w:rsidRPr="007F2770">
        <w:tab/>
        <w:t>the reject paging request bit to "reject paging request supported</w:t>
      </w:r>
      <w:proofErr w:type="gramStart"/>
      <w:r w:rsidRPr="007F2770">
        <w:t>";</w:t>
      </w:r>
      <w:proofErr w:type="gramEnd"/>
    </w:p>
    <w:p w14:paraId="448C929A" w14:textId="77777777" w:rsidR="0003484F" w:rsidRPr="007F2770" w:rsidRDefault="0003484F" w:rsidP="0003484F">
      <w:pPr>
        <w:pStyle w:val="B1"/>
      </w:pPr>
      <w:r w:rsidRPr="007F2770">
        <w:t>-</w:t>
      </w:r>
      <w:r w:rsidRPr="007F2770">
        <w:tab/>
        <w:t>the N1 NAS signalling connection release bit to "N1 NAS signalling connection release supported"; or</w:t>
      </w:r>
    </w:p>
    <w:p w14:paraId="5FE0ED25" w14:textId="77777777" w:rsidR="0003484F" w:rsidRPr="007F2770" w:rsidRDefault="0003484F" w:rsidP="0003484F">
      <w:pPr>
        <w:pStyle w:val="B1"/>
      </w:pPr>
      <w:r w:rsidRPr="007F2770">
        <w:t>-</w:t>
      </w:r>
      <w:r w:rsidRPr="007F2770">
        <w:tab/>
        <w:t xml:space="preserve">both of </w:t>
      </w:r>
      <w:proofErr w:type="gramStart"/>
      <w:r w:rsidRPr="007F2770">
        <w:t>them;</w:t>
      </w:r>
      <w:proofErr w:type="gramEnd"/>
    </w:p>
    <w:p w14:paraId="52F67E0E" w14:textId="77777777" w:rsidR="0003484F" w:rsidRPr="007F2770" w:rsidRDefault="0003484F" w:rsidP="0003484F">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554EC237" w14:textId="77777777" w:rsidR="0003484F" w:rsidRPr="007F2770" w:rsidRDefault="0003484F" w:rsidP="0003484F">
      <w:pPr>
        <w:rPr>
          <w:noProof/>
        </w:rPr>
      </w:pPr>
      <w:r w:rsidRPr="007F2770">
        <w:rPr>
          <w:rFonts w:hint="eastAsia"/>
          <w:noProof/>
        </w:rPr>
        <w:t xml:space="preserve">If </w:t>
      </w:r>
      <w:r w:rsidRPr="007F2770">
        <w:t xml:space="preserve">the </w:t>
      </w:r>
      <w:r w:rsidRPr="007F2770">
        <w:rPr>
          <w:rFonts w:hint="eastAsia"/>
        </w:rPr>
        <w:t>UE</w:t>
      </w:r>
      <w:r w:rsidRPr="007F2770">
        <w:t xml:space="preserve"> has set the Follow-on request indicator to </w:t>
      </w:r>
      <w:r w:rsidRPr="007F2770">
        <w:rPr>
          <w:lang w:eastAsia="ja-JP"/>
        </w:rPr>
        <w:t>"</w:t>
      </w:r>
      <w:r w:rsidRPr="007F2770">
        <w:t>Follow-on request pending</w:t>
      </w:r>
      <w:r w:rsidRPr="007F2770">
        <w:rPr>
          <w:lang w:eastAsia="ja-JP"/>
        </w:rPr>
        <w:t>"</w:t>
      </w:r>
      <w:r w:rsidRPr="007F2770">
        <w:t xml:space="preserve"> in the </w:t>
      </w:r>
      <w:r w:rsidRPr="007F2770">
        <w:rPr>
          <w:rFonts w:hint="eastAsia"/>
        </w:rPr>
        <w:t>REGISTRATION</w:t>
      </w:r>
      <w:r w:rsidRPr="007F2770">
        <w:t xml:space="preserve"> REQUEST message</w:t>
      </w:r>
      <w:r w:rsidRPr="007F2770">
        <w:rPr>
          <w:rFonts w:hint="eastAsia"/>
        </w:rPr>
        <w:t>,</w:t>
      </w:r>
      <w:r w:rsidRPr="007F2770">
        <w:t xml:space="preserve"> or the network has</w:t>
      </w:r>
      <w:r w:rsidRPr="007F2770">
        <w:rPr>
          <w:lang w:eastAsia="ko-KR"/>
        </w:rPr>
        <w:t xml:space="preserve"> </w:t>
      </w:r>
      <w:r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497D9DBC" w14:textId="77777777" w:rsidR="0003484F" w:rsidRPr="007F2770" w:rsidRDefault="0003484F" w:rsidP="0003484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73190265" w14:textId="77777777" w:rsidR="0003484F" w:rsidRPr="007F2770" w:rsidRDefault="0003484F" w:rsidP="0003484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217DD960" w14:textId="77777777" w:rsidR="0003484F" w:rsidRPr="007F2770" w:rsidRDefault="0003484F" w:rsidP="0003484F">
      <w:pPr>
        <w:pStyle w:val="B2"/>
      </w:pPr>
      <w:r w:rsidRPr="007F2770">
        <w:t>1)</w:t>
      </w:r>
      <w:r w:rsidRPr="007F2770">
        <w:tab/>
        <w:t>the V2XCEPC5 bit to "V2X communication over E-UTRA-PC5 supported"; or</w:t>
      </w:r>
    </w:p>
    <w:p w14:paraId="7408F4F0" w14:textId="77777777" w:rsidR="0003484F" w:rsidRPr="007F2770" w:rsidRDefault="0003484F" w:rsidP="0003484F">
      <w:pPr>
        <w:pStyle w:val="B2"/>
      </w:pPr>
      <w:r w:rsidRPr="007F2770">
        <w:t>2)</w:t>
      </w:r>
      <w:r w:rsidRPr="007F2770">
        <w:tab/>
        <w:t>the V2XCNPC5 bit to "V2X communication over NR-PC5 supported"; and</w:t>
      </w:r>
    </w:p>
    <w:p w14:paraId="16A99CD1" w14:textId="77777777" w:rsidR="0003484F" w:rsidRPr="007F2770" w:rsidRDefault="0003484F" w:rsidP="0003484F">
      <w:pPr>
        <w:pStyle w:val="B1"/>
        <w:rPr>
          <w:noProof/>
          <w:lang w:eastAsia="ko-KR"/>
        </w:rPr>
      </w:pPr>
      <w:r w:rsidRPr="007F2770">
        <w:rPr>
          <w:noProof/>
        </w:rPr>
        <w:t>b)</w:t>
      </w:r>
      <w:r w:rsidRPr="007F2770">
        <w:rPr>
          <w:noProof/>
        </w:rPr>
        <w:tab/>
      </w:r>
      <w:r w:rsidRPr="007F2770">
        <w:t>the user's subscription context obtained from the UDM as defined in 3GPP TS 23.287 [6C</w:t>
      </w:r>
      <w:proofErr w:type="gramStart"/>
      <w:r w:rsidRPr="007F2770">
        <w:t>]</w:t>
      </w:r>
      <w:r w:rsidRPr="007F2770">
        <w:rPr>
          <w:lang w:eastAsia="zh-CN"/>
        </w:rPr>
        <w:t>;</w:t>
      </w:r>
      <w:proofErr w:type="gramEnd"/>
    </w:p>
    <w:p w14:paraId="03F1BAB2" w14:textId="77777777" w:rsidR="0003484F" w:rsidRPr="007F2770" w:rsidRDefault="0003484F" w:rsidP="0003484F">
      <w:pPr>
        <w:rPr>
          <w:lang w:eastAsia="ko-KR"/>
        </w:rPr>
      </w:pPr>
      <w:r w:rsidRPr="007F2770">
        <w:rPr>
          <w:lang w:eastAsia="ko-KR"/>
        </w:rPr>
        <w:t>the AMF should not immediately release the NAS signalling connection after the completion of the registration procedure.</w:t>
      </w:r>
    </w:p>
    <w:p w14:paraId="6B93FE0D" w14:textId="77777777" w:rsidR="0003484F" w:rsidRPr="007F2770" w:rsidRDefault="0003484F" w:rsidP="0003484F">
      <w:pPr>
        <w:rPr>
          <w:lang w:eastAsia="ko-KR"/>
        </w:rPr>
      </w:pPr>
      <w:r w:rsidRPr="007F2770">
        <w:rPr>
          <w:rFonts w:hint="eastAsia"/>
          <w:lang w:eastAsia="ko-KR"/>
        </w:rPr>
        <w:t>If</w:t>
      </w:r>
      <w:r w:rsidRPr="007F2770">
        <w:rPr>
          <w:lang w:eastAsia="ko-KR"/>
        </w:rPr>
        <w:t xml:space="preserve"> the UE </w:t>
      </w:r>
      <w:r w:rsidRPr="007F2770">
        <w:t xml:space="preserve">is authorized to use 5G </w:t>
      </w:r>
      <w:proofErr w:type="spellStart"/>
      <w:r w:rsidRPr="007F2770">
        <w:t>ProSe</w:t>
      </w:r>
      <w:proofErr w:type="spellEnd"/>
      <w:r w:rsidRPr="007F2770">
        <w:t xml:space="preserve"> services based on</w:t>
      </w:r>
      <w:r w:rsidRPr="007F2770">
        <w:rPr>
          <w:lang w:eastAsia="ko-KR"/>
        </w:rPr>
        <w:t>:</w:t>
      </w:r>
    </w:p>
    <w:p w14:paraId="27862C30" w14:textId="77777777" w:rsidR="0003484F" w:rsidRPr="007F2770" w:rsidRDefault="0003484F" w:rsidP="0003484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15A03D4" w14:textId="77777777" w:rsidR="0003484F" w:rsidRPr="007F2770" w:rsidRDefault="0003484F" w:rsidP="0003484F">
      <w:pPr>
        <w:pStyle w:val="B2"/>
      </w:pPr>
      <w:r w:rsidRPr="007F2770">
        <w:t>1)</w:t>
      </w:r>
      <w:r w:rsidRPr="007F2770">
        <w:tab/>
        <w:t xml:space="preserve">the 5G </w:t>
      </w:r>
      <w:proofErr w:type="spellStart"/>
      <w:r w:rsidRPr="007F2770">
        <w:t>ProSe</w:t>
      </w:r>
      <w:proofErr w:type="spellEnd"/>
      <w:r w:rsidRPr="007F2770">
        <w:t xml:space="preserve"> direct discovery bit to "5G </w:t>
      </w:r>
      <w:proofErr w:type="spellStart"/>
      <w:r w:rsidRPr="007F2770">
        <w:t>ProSe</w:t>
      </w:r>
      <w:proofErr w:type="spellEnd"/>
      <w:r w:rsidRPr="007F2770">
        <w:t xml:space="preserve"> direct discovery supported"; or</w:t>
      </w:r>
    </w:p>
    <w:p w14:paraId="5551C66A" w14:textId="77777777" w:rsidR="0003484F" w:rsidRPr="007F2770" w:rsidRDefault="0003484F" w:rsidP="0003484F">
      <w:pPr>
        <w:pStyle w:val="B2"/>
      </w:pPr>
      <w:r w:rsidRPr="007F2770">
        <w:t>2)</w:t>
      </w:r>
      <w:r w:rsidRPr="007F2770">
        <w:tab/>
        <w:t xml:space="preserve">the 5G </w:t>
      </w:r>
      <w:proofErr w:type="spellStart"/>
      <w:r w:rsidRPr="007F2770">
        <w:t>ProSe</w:t>
      </w:r>
      <w:proofErr w:type="spellEnd"/>
      <w:r w:rsidRPr="007F2770">
        <w:t xml:space="preserve"> direct communication bit to "5G </w:t>
      </w:r>
      <w:proofErr w:type="spellStart"/>
      <w:r w:rsidRPr="007F2770">
        <w:t>ProSe</w:t>
      </w:r>
      <w:proofErr w:type="spellEnd"/>
      <w:r w:rsidRPr="007F2770">
        <w:t xml:space="preserve"> direct communication supported"; and</w:t>
      </w:r>
    </w:p>
    <w:p w14:paraId="3D35A7A6" w14:textId="77777777" w:rsidR="0003484F" w:rsidRPr="007F2770" w:rsidRDefault="0003484F" w:rsidP="0003484F">
      <w:pPr>
        <w:pStyle w:val="B1"/>
        <w:rPr>
          <w:noProof/>
          <w:lang w:eastAsia="ko-KR"/>
        </w:rPr>
      </w:pPr>
      <w:r w:rsidRPr="007F2770">
        <w:rPr>
          <w:noProof/>
        </w:rPr>
        <w:t>b)</w:t>
      </w:r>
      <w:r w:rsidRPr="007F2770">
        <w:rPr>
          <w:noProof/>
        </w:rPr>
        <w:tab/>
      </w:r>
      <w:r w:rsidRPr="007F2770">
        <w:t>the user's subscription context obtained from the UDM as defined in 3GPP TS 23.304 [6E</w:t>
      </w:r>
      <w:proofErr w:type="gramStart"/>
      <w:r w:rsidRPr="007F2770">
        <w:t>]</w:t>
      </w:r>
      <w:r w:rsidRPr="007F2770">
        <w:rPr>
          <w:lang w:eastAsia="zh-CN"/>
        </w:rPr>
        <w:t>;</w:t>
      </w:r>
      <w:proofErr w:type="gramEnd"/>
    </w:p>
    <w:p w14:paraId="4E6D6EA9" w14:textId="77777777" w:rsidR="0003484F" w:rsidRPr="007F2770" w:rsidRDefault="0003484F" w:rsidP="0003484F">
      <w:pPr>
        <w:rPr>
          <w:lang w:eastAsia="ko-KR"/>
        </w:rPr>
      </w:pPr>
      <w:r w:rsidRPr="007F2770">
        <w:rPr>
          <w:lang w:eastAsia="ko-KR"/>
        </w:rPr>
        <w:t>the AMF should not immediately release the NAS signalling connection after the completion of the registration procedure.</w:t>
      </w:r>
    </w:p>
    <w:p w14:paraId="573B1DB0" w14:textId="77777777" w:rsidR="0003484F" w:rsidRPr="007F2770" w:rsidRDefault="0003484F" w:rsidP="0003484F">
      <w:pPr>
        <w:rPr>
          <w:lang w:eastAsia="zh-CN"/>
        </w:rPr>
      </w:pPr>
      <w:r w:rsidRPr="007F2770">
        <w:t>If the</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DRX parameter and use it for the downlink transfer of signalling and user data</w:t>
      </w:r>
      <w:r w:rsidRPr="007F2770">
        <w:rPr>
          <w:rFonts w:hint="eastAsia"/>
          <w:lang w:eastAsia="zh-CN"/>
        </w:rPr>
        <w:t xml:space="preserve">. The AMF may set the </w:t>
      </w:r>
      <w:r w:rsidRPr="007F2770">
        <w:t>Negotiat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1EED00B" w14:textId="77777777" w:rsidR="0003484F" w:rsidRPr="007F2770" w:rsidRDefault="0003484F" w:rsidP="0003484F">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NB-N1 mode DRX parameter</w:t>
      </w:r>
      <w:r w:rsidRPr="007F2770">
        <w:rPr>
          <w:lang w:eastAsia="zh-CN"/>
        </w:rPr>
        <w:t>s</w:t>
      </w:r>
      <w:r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1AFE714" w14:textId="77777777" w:rsidR="0003484F" w:rsidRPr="007F2770" w:rsidRDefault="0003484F" w:rsidP="0003484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rsidRPr="007F2770">
        <w:t>eDRX</w:t>
      </w:r>
      <w:proofErr w:type="spellEnd"/>
      <w:r w:rsidRPr="007F2770">
        <w:t xml:space="preserve">.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24409CC5" w14:textId="77777777" w:rsidR="0003484F" w:rsidRPr="007F2770" w:rsidRDefault="0003484F" w:rsidP="0003484F">
      <w:r w:rsidRPr="007F2770">
        <w:t>If:</w:t>
      </w:r>
    </w:p>
    <w:p w14:paraId="5DCAF560" w14:textId="77777777" w:rsidR="0003484F" w:rsidRPr="007F2770" w:rsidRDefault="0003484F" w:rsidP="0003484F">
      <w:pPr>
        <w:pStyle w:val="B1"/>
      </w:pPr>
      <w:r w:rsidRPr="007F2770">
        <w:lastRenderedPageBreak/>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4E344C79" w14:textId="77777777" w:rsidR="0003484F" w:rsidRPr="007F2770" w:rsidRDefault="0003484F" w:rsidP="0003484F">
      <w:pPr>
        <w:pStyle w:val="B1"/>
      </w:pPr>
      <w:r w:rsidRPr="007F2770">
        <w:t>b)</w:t>
      </w:r>
      <w:r w:rsidRPr="007F2770">
        <w:tab/>
        <w:t>if the UE attempts obtaining service on another PLMNs as specified in 3GPP TS 23.122 [5] annex </w:t>
      </w:r>
      <w:proofErr w:type="gramStart"/>
      <w:r w:rsidRPr="007F2770">
        <w:t>C;</w:t>
      </w:r>
      <w:proofErr w:type="gramEnd"/>
    </w:p>
    <w:p w14:paraId="4766ADAD" w14:textId="77777777" w:rsidR="0003484F" w:rsidRPr="007F2770" w:rsidRDefault="0003484F" w:rsidP="0003484F">
      <w:pPr>
        <w:rPr>
          <w:color w:val="000000"/>
        </w:rPr>
      </w:pPr>
      <w:r w:rsidRPr="007F2770">
        <w:t>then the UE shall locally release the established N1 NAS signalling connection after sending a REGISTRATION COMPLETE message.</w:t>
      </w:r>
    </w:p>
    <w:p w14:paraId="49219905" w14:textId="77777777" w:rsidR="0003484F" w:rsidRPr="007F2770" w:rsidRDefault="0003484F" w:rsidP="0003484F">
      <w:r w:rsidRPr="007F2770">
        <w:t>If:</w:t>
      </w:r>
    </w:p>
    <w:p w14:paraId="28F8201F" w14:textId="77777777" w:rsidR="0003484F" w:rsidRPr="007F2770" w:rsidRDefault="0003484F" w:rsidP="0003484F">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51F50DCB" w14:textId="77777777" w:rsidR="0003484F" w:rsidRPr="007F2770" w:rsidRDefault="0003484F" w:rsidP="0003484F">
      <w:pPr>
        <w:pStyle w:val="B1"/>
      </w:pPr>
      <w:r w:rsidRPr="007F2770">
        <w:t>b)</w:t>
      </w:r>
      <w:r w:rsidRPr="007F2770">
        <w:tab/>
        <w:t>the UE attempts obtaining service on another PLMNs as specified in 3GPP TS 23.122 [5] annex </w:t>
      </w:r>
      <w:proofErr w:type="gramStart"/>
      <w:r w:rsidRPr="007F2770">
        <w:t>C;</w:t>
      </w:r>
      <w:proofErr w:type="gramEnd"/>
    </w:p>
    <w:p w14:paraId="411EF7FE" w14:textId="77777777" w:rsidR="0003484F" w:rsidRPr="007F2770" w:rsidRDefault="0003484F" w:rsidP="0003484F">
      <w:r w:rsidRPr="007F2770">
        <w:t>then the UE shall locally release the established N1 NAS signalling connection.</w:t>
      </w:r>
    </w:p>
    <w:p w14:paraId="5C1C9D8B" w14:textId="77777777" w:rsidR="0003484F" w:rsidRPr="007F2770" w:rsidRDefault="0003484F" w:rsidP="0003484F">
      <w:r w:rsidRPr="007F2770">
        <w:t>If:</w:t>
      </w:r>
    </w:p>
    <w:p w14:paraId="50D4C845" w14:textId="77777777" w:rsidR="0003484F" w:rsidRPr="007F2770" w:rsidRDefault="0003484F" w:rsidP="0003484F">
      <w:pPr>
        <w:pStyle w:val="B1"/>
      </w:pPr>
      <w:r w:rsidRPr="007F2770">
        <w:t>a)</w:t>
      </w:r>
      <w:r w:rsidRPr="007F2770">
        <w:tab/>
        <w:t xml:space="preserve">the UE operates in SNPN access operation </w:t>
      </w:r>
      <w:proofErr w:type="gramStart"/>
      <w:r w:rsidRPr="007F2770">
        <w:t>mode;</w:t>
      </w:r>
      <w:proofErr w:type="gramEnd"/>
    </w:p>
    <w:p w14:paraId="0E13D2B1" w14:textId="77777777" w:rsidR="0003484F" w:rsidRPr="007F2770" w:rsidRDefault="0003484F" w:rsidP="0003484F">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298678B0" w14:textId="77777777" w:rsidR="0003484F" w:rsidRPr="007F2770" w:rsidRDefault="0003484F" w:rsidP="0003484F">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26D0CE1B" w14:textId="77777777" w:rsidR="0003484F" w:rsidRPr="007F2770" w:rsidRDefault="0003484F" w:rsidP="0003484F">
      <w:pPr>
        <w:pStyle w:val="B1"/>
      </w:pPr>
      <w:r w:rsidRPr="007F2770">
        <w:t>d)</w:t>
      </w:r>
      <w:r w:rsidRPr="007F2770">
        <w:tab/>
        <w:t>the UE attempts obtaining service on another SNPN as specified in 3GPP TS 23.122 [5] annex </w:t>
      </w:r>
      <w:proofErr w:type="gramStart"/>
      <w:r w:rsidRPr="007F2770">
        <w:t>C;</w:t>
      </w:r>
      <w:proofErr w:type="gramEnd"/>
    </w:p>
    <w:p w14:paraId="337FB74E" w14:textId="77777777" w:rsidR="0003484F" w:rsidRPr="007F2770" w:rsidRDefault="0003484F" w:rsidP="0003484F">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5A7E87A" w14:textId="77777777" w:rsidR="0003484F" w:rsidRPr="007F2770" w:rsidRDefault="0003484F" w:rsidP="0003484F">
      <w:r w:rsidRPr="007F2770">
        <w:t>If:</w:t>
      </w:r>
    </w:p>
    <w:p w14:paraId="558E728D" w14:textId="77777777" w:rsidR="0003484F" w:rsidRPr="007F2770" w:rsidRDefault="0003484F" w:rsidP="0003484F">
      <w:pPr>
        <w:pStyle w:val="B1"/>
      </w:pPr>
      <w:r w:rsidRPr="007F2770">
        <w:t>a)</w:t>
      </w:r>
      <w:r w:rsidRPr="007F2770">
        <w:tab/>
        <w:t xml:space="preserve">the UE operates in SNPN access operation </w:t>
      </w:r>
      <w:proofErr w:type="gramStart"/>
      <w:r w:rsidRPr="007F2770">
        <w:t>mode;</w:t>
      </w:r>
      <w:proofErr w:type="gramEnd"/>
    </w:p>
    <w:p w14:paraId="54CD6A15" w14:textId="77777777" w:rsidR="0003484F" w:rsidRPr="007F2770" w:rsidRDefault="0003484F" w:rsidP="0003484F">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 xml:space="preserve">the selected PLMN </w:t>
      </w:r>
      <w:proofErr w:type="gramStart"/>
      <w:r w:rsidRPr="007F2770">
        <w:rPr>
          <w:noProof/>
        </w:rPr>
        <w:t>subscription</w:t>
      </w:r>
      <w:r w:rsidRPr="007F2770">
        <w:t>;</w:t>
      </w:r>
      <w:proofErr w:type="gramEnd"/>
    </w:p>
    <w:p w14:paraId="676B7FD1" w14:textId="77777777" w:rsidR="0003484F" w:rsidRPr="007F2770" w:rsidRDefault="0003484F" w:rsidP="0003484F">
      <w:pPr>
        <w:pStyle w:val="B1"/>
      </w:pPr>
      <w:r w:rsidRPr="007F2770">
        <w:t>c)</w:t>
      </w:r>
      <w:r w:rsidRPr="007F2770">
        <w:tab/>
        <w:t>the SOR transparent container IE is not included in the REGISTRATION ACCEPT message; and</w:t>
      </w:r>
    </w:p>
    <w:p w14:paraId="22136D1D" w14:textId="77777777" w:rsidR="0003484F" w:rsidRPr="007F2770" w:rsidRDefault="0003484F" w:rsidP="0003484F">
      <w:pPr>
        <w:pStyle w:val="B1"/>
      </w:pPr>
      <w:r w:rsidRPr="007F2770">
        <w:t>d)</w:t>
      </w:r>
      <w:r w:rsidRPr="007F2770">
        <w:tab/>
        <w:t>the UE attempts obtaining service on another SNPN as specified in 3GPP TS 23.122 [5] annex </w:t>
      </w:r>
      <w:proofErr w:type="gramStart"/>
      <w:r w:rsidRPr="007F2770">
        <w:t>C;</w:t>
      </w:r>
      <w:proofErr w:type="gramEnd"/>
    </w:p>
    <w:p w14:paraId="5E4DB27F" w14:textId="77777777" w:rsidR="0003484F" w:rsidRPr="007F2770" w:rsidRDefault="0003484F" w:rsidP="0003484F">
      <w:r w:rsidRPr="007F2770">
        <w:t>then the UE shall locally release the established N1 NAS signalling connection.</w:t>
      </w:r>
    </w:p>
    <w:p w14:paraId="65C59E7B" w14:textId="77777777" w:rsidR="0003484F" w:rsidRPr="007F2770" w:rsidRDefault="0003484F" w:rsidP="0003484F">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695DC78C" w14:textId="77777777" w:rsidR="0003484F" w:rsidRPr="007F2770" w:rsidRDefault="0003484F" w:rsidP="0003484F">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4DBD3128" w14:textId="77777777" w:rsidR="0003484F" w:rsidRPr="007F2770" w:rsidRDefault="0003484F" w:rsidP="0003484F">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 xml:space="preserve">then the UE may locally release the established N1 NAS signalling connection after sending a REGISTRATION COMPLETE message. </w:t>
      </w:r>
      <w:proofErr w:type="gramStart"/>
      <w:r w:rsidRPr="007F2770">
        <w:t>Otherwise</w:t>
      </w:r>
      <w:proofErr w:type="gramEnd"/>
      <w:r w:rsidRPr="007F2770">
        <w:t xml:space="preserv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 xml:space="preserve">ME support of SOR-CMCI indicator to "SOR-CMCI supported by the ME". Additionally, if the UE supports </w:t>
      </w:r>
      <w:r w:rsidRPr="007F2770">
        <w:t>access to an SNPN using credentials from a credentials holder and the UE is not operating in SNPN access operation mode</w:t>
      </w:r>
      <w:r w:rsidRPr="007F2770">
        <w:rPr>
          <w:noProof/>
        </w:rPr>
        <w:t xml:space="preserve">, </w:t>
      </w:r>
      <w:r w:rsidRPr="007F2770">
        <w:t xml:space="preserve">the UE may set the </w:t>
      </w:r>
      <w:r w:rsidRPr="007F2770">
        <w:rPr>
          <w:noProof/>
        </w:rPr>
        <w:t>ME support of SOR-SNPN-SI indicator to "SOR-SNPN-SI supported by the ME".</w:t>
      </w:r>
    </w:p>
    <w:p w14:paraId="6E13A990" w14:textId="77777777" w:rsidR="0003484F" w:rsidRPr="007F2770" w:rsidRDefault="0003484F" w:rsidP="0003484F">
      <w:r w:rsidRPr="007F2770">
        <w:rPr>
          <w:noProof/>
          <w:lang w:eastAsia="ko-KR"/>
        </w:rPr>
        <w:lastRenderedPageBreak/>
        <w:t xml:space="preserve">If the SOR transparent container IE </w:t>
      </w:r>
      <w:r w:rsidRPr="007F2770">
        <w:t>successfully passes the integrity check (see 3GPP TS 33.501 [24]) and:</w:t>
      </w:r>
    </w:p>
    <w:p w14:paraId="035CF7F2" w14:textId="77777777" w:rsidR="0003484F" w:rsidRPr="007F2770" w:rsidRDefault="0003484F" w:rsidP="0003484F">
      <w:pPr>
        <w:pStyle w:val="B1"/>
        <w:rPr>
          <w:noProof/>
          <w:lang w:eastAsia="ko-KR"/>
        </w:rPr>
      </w:pPr>
      <w:r w:rsidRPr="007F2770">
        <w:t>a)</w:t>
      </w:r>
      <w:r w:rsidRPr="007F2770">
        <w:tab/>
        <w:t xml:space="preserve">the list type </w:t>
      </w:r>
      <w:r w:rsidRPr="007F2770">
        <w:rPr>
          <w:noProof/>
          <w:lang w:eastAsia="ko-KR"/>
        </w:rPr>
        <w:t>indicates:</w:t>
      </w:r>
    </w:p>
    <w:p w14:paraId="20A0B17E" w14:textId="77777777" w:rsidR="0003484F" w:rsidRPr="007F2770" w:rsidRDefault="0003484F" w:rsidP="0003484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4FC5F98D" w14:textId="77777777" w:rsidR="0003484F" w:rsidRPr="007F2770" w:rsidRDefault="0003484F" w:rsidP="0003484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79037AB3" w14:textId="77777777" w:rsidR="0003484F" w:rsidRPr="007F2770" w:rsidRDefault="0003484F" w:rsidP="0003484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1587151F" w14:textId="77777777" w:rsidR="0003484F" w:rsidRPr="007F2770" w:rsidRDefault="0003484F" w:rsidP="0003484F">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7A4215E8" w14:textId="77777777" w:rsidR="0003484F" w:rsidRPr="007F2770" w:rsidRDefault="0003484F" w:rsidP="0003484F">
      <w:pPr>
        <w:pStyle w:val="B1"/>
      </w:pPr>
      <w:r w:rsidRPr="007F2770">
        <w:tab/>
        <w:t>The UE shall proceed with the behaviour as specified in 3GPP TS 23.122 [5] annex C.</w:t>
      </w:r>
    </w:p>
    <w:p w14:paraId="544F68B4" w14:textId="77777777" w:rsidR="0003484F" w:rsidRPr="007F2770" w:rsidRDefault="0003484F" w:rsidP="0003484F">
      <w:r w:rsidRPr="007F2770">
        <w:t>If the SOR transparent container IE does not pass the integrity check successfully, then the UE shall discard the content of the SOR transparent container IE.</w:t>
      </w:r>
    </w:p>
    <w:p w14:paraId="0570B250" w14:textId="77777777" w:rsidR="0003484F" w:rsidRPr="007F2770" w:rsidRDefault="0003484F" w:rsidP="0003484F">
      <w:r w:rsidRPr="007F2770">
        <w:t>If required by operator policy, the AMF shall include the NSSAI inclusion mode IE in the REGISTRATION ACCEPT message (see table 4.6.2.3.1 of subclause 4.6.2.3). Upon receipt of the REGISTRATION ACCEPT message:</w:t>
      </w:r>
    </w:p>
    <w:p w14:paraId="4F755046" w14:textId="77777777" w:rsidR="0003484F" w:rsidRPr="007F2770" w:rsidRDefault="0003484F" w:rsidP="0003484F">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Pr="007F2770">
        <w:rPr>
          <w:lang w:eastAsia="zh-CN"/>
        </w:rPr>
        <w:t xml:space="preserve">or the current </w:t>
      </w:r>
      <w:proofErr w:type="gramStart"/>
      <w:r w:rsidRPr="007F2770">
        <w:rPr>
          <w:lang w:eastAsia="zh-CN"/>
        </w:rPr>
        <w:t>SNPN ,</w:t>
      </w:r>
      <w:r w:rsidRPr="007F2770">
        <w:t>in</w:t>
      </w:r>
      <w:proofErr w:type="gramEnd"/>
      <w:r w:rsidRPr="007F2770">
        <w:t xml:space="preserve"> the </w:t>
      </w:r>
      <w:r w:rsidRPr="007F2770">
        <w:rPr>
          <w:rFonts w:hint="eastAsia"/>
          <w:lang w:eastAsia="zh-CN"/>
        </w:rPr>
        <w:t xml:space="preserve">current </w:t>
      </w:r>
      <w:r w:rsidRPr="007F2770">
        <w:t>registration area; or</w:t>
      </w:r>
    </w:p>
    <w:p w14:paraId="62956385" w14:textId="77777777" w:rsidR="0003484F" w:rsidRPr="007F2770" w:rsidRDefault="0003484F" w:rsidP="0003484F">
      <w:pPr>
        <w:pStyle w:val="B1"/>
      </w:pPr>
      <w:r w:rsidRPr="007F2770">
        <w:t>b)</w:t>
      </w:r>
      <w:r w:rsidRPr="007F2770">
        <w:tab/>
        <w:t>otherwise:</w:t>
      </w:r>
    </w:p>
    <w:p w14:paraId="1817DA35" w14:textId="77777777" w:rsidR="0003484F" w:rsidRPr="007F2770" w:rsidRDefault="0003484F" w:rsidP="0003484F">
      <w:pPr>
        <w:pStyle w:val="B2"/>
      </w:pPr>
      <w:r w:rsidRPr="007F2770">
        <w:t>1)</w:t>
      </w:r>
      <w:r w:rsidRPr="007F2770">
        <w:tab/>
        <w:t xml:space="preserve">if the UE has NSSAI inclusion mode for the current PLMN or SNPN and access type stored in the UE, the UE shall operate in the stored NSSAI inclusion </w:t>
      </w:r>
      <w:proofErr w:type="gramStart"/>
      <w:r w:rsidRPr="007F2770">
        <w:t>mode;</w:t>
      </w:r>
      <w:proofErr w:type="gramEnd"/>
    </w:p>
    <w:p w14:paraId="661AE484" w14:textId="77777777" w:rsidR="0003484F" w:rsidRPr="007F2770" w:rsidRDefault="0003484F" w:rsidP="0003484F">
      <w:pPr>
        <w:pStyle w:val="B2"/>
      </w:pPr>
      <w:r w:rsidRPr="007F2770">
        <w:t>2)</w:t>
      </w:r>
      <w:r w:rsidRPr="007F2770">
        <w:tab/>
        <w:t>if the UE does not have NSSAI inclusion mode for the current PLMN or SNPN and the access type stored in the UE and if the UE is performing the registration procedure over:</w:t>
      </w:r>
    </w:p>
    <w:p w14:paraId="30BD7DD0" w14:textId="77777777" w:rsidR="0003484F" w:rsidRPr="007F2770" w:rsidRDefault="0003484F" w:rsidP="0003484F">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w:t>
      </w:r>
      <w:proofErr w:type="gramStart"/>
      <w:r w:rsidRPr="007F2770">
        <w:t>type;</w:t>
      </w:r>
      <w:proofErr w:type="gramEnd"/>
    </w:p>
    <w:p w14:paraId="70905094" w14:textId="77777777" w:rsidR="0003484F" w:rsidRPr="007F2770" w:rsidRDefault="0003484F" w:rsidP="0003484F">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6B702A8F" w14:textId="77777777" w:rsidR="0003484F" w:rsidRPr="007F2770" w:rsidRDefault="0003484F" w:rsidP="0003484F">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91DA643" w14:textId="77777777" w:rsidR="0003484F" w:rsidRPr="007F2770" w:rsidRDefault="0003484F" w:rsidP="0003484F">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11802AFD" w14:textId="77777777" w:rsidR="0003484F" w:rsidRPr="007F2770" w:rsidRDefault="0003484F" w:rsidP="0003484F">
      <w:pPr>
        <w:rPr>
          <w:lang w:val="en-US"/>
        </w:rPr>
      </w:pPr>
      <w:r w:rsidRPr="007F2770">
        <w:t xml:space="preserve">The AMF may include </w:t>
      </w:r>
      <w:r w:rsidRPr="007F2770">
        <w:rPr>
          <w:lang w:val="en-US"/>
        </w:rPr>
        <w:t>operator-defined access category definitions in the REGISTRATION ACCEPT message.</w:t>
      </w:r>
    </w:p>
    <w:p w14:paraId="7CFDECCB" w14:textId="77777777" w:rsidR="0003484F" w:rsidRPr="007F2770" w:rsidRDefault="0003484F" w:rsidP="0003484F">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w:t>
      </w:r>
      <w:r w:rsidRPr="007F2770">
        <w:lastRenderedPageBreak/>
        <w:t xml:space="preserve">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472337D" w14:textId="77777777" w:rsidR="0003484F" w:rsidRPr="007F2770" w:rsidRDefault="0003484F" w:rsidP="0003484F">
      <w:r w:rsidRPr="007F2770">
        <w:t>If the UE has indicated support for service gap control in the REGISTRATION REQUEST message and:</w:t>
      </w:r>
    </w:p>
    <w:p w14:paraId="1C2E131C" w14:textId="77777777" w:rsidR="0003484F" w:rsidRPr="007F2770" w:rsidRDefault="0003484F" w:rsidP="0003484F">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E9FE4B3" w14:textId="77777777" w:rsidR="0003484F" w:rsidRPr="007F2770" w:rsidRDefault="0003484F" w:rsidP="0003484F">
      <w:pPr>
        <w:pStyle w:val="B1"/>
      </w:pPr>
      <w:r w:rsidRPr="007F2770">
        <w:t>-</w:t>
      </w:r>
      <w:r w:rsidRPr="007F2770">
        <w:tab/>
        <w:t>the REGISTRATION ACCEPT message does not contain the T3447 value IE, then the UE shall erase any previous stored T3447 value if exists and stop the timer T3447 if running.</w:t>
      </w:r>
    </w:p>
    <w:p w14:paraId="47158476" w14:textId="77777777" w:rsidR="0003484F" w:rsidRPr="007F2770" w:rsidRDefault="0003484F" w:rsidP="0003484F">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1F87901D" w14:textId="77777777" w:rsidR="0003484F" w:rsidRPr="007F2770" w:rsidRDefault="0003484F" w:rsidP="0003484F">
      <w:pPr>
        <w:pStyle w:val="B1"/>
      </w:pPr>
      <w:r w:rsidRPr="007F2770">
        <w:t>a)</w:t>
      </w:r>
      <w:r w:rsidRPr="007F2770">
        <w:tab/>
        <w:t>stop timer T3448 if it is running; and</w:t>
      </w:r>
    </w:p>
    <w:p w14:paraId="2EB07BEF" w14:textId="77777777" w:rsidR="0003484F" w:rsidRPr="007F2770" w:rsidRDefault="0003484F" w:rsidP="0003484F">
      <w:pPr>
        <w:pStyle w:val="B1"/>
        <w:rPr>
          <w:lang w:eastAsia="ja-JP"/>
        </w:rPr>
      </w:pPr>
      <w:r w:rsidRPr="007F2770">
        <w:t>b)</w:t>
      </w:r>
      <w:r w:rsidRPr="007F2770">
        <w:tab/>
        <w:t>start timer T3448 with the value provided in the T3448 value IE.</w:t>
      </w:r>
    </w:p>
    <w:p w14:paraId="438F39AB" w14:textId="77777777" w:rsidR="0003484F" w:rsidRPr="007F2770" w:rsidRDefault="0003484F" w:rsidP="0003484F">
      <w:r w:rsidRPr="007F2770">
        <w:t xml:space="preserve">If the UE is using 5GS services with control plane </w:t>
      </w:r>
      <w:proofErr w:type="spellStart"/>
      <w:r w:rsidRPr="007F2770">
        <w:t>CIoT</w:t>
      </w:r>
      <w:proofErr w:type="spellEnd"/>
      <w:r w:rsidRPr="007F2770">
        <w:t xml:space="preserve">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Pr="007F2770">
        <w:rPr>
          <w:rFonts w:hint="eastAsia"/>
          <w:lang w:eastAsia="zh-CN"/>
        </w:rPr>
        <w:t xml:space="preserve">ignore the </w:t>
      </w:r>
      <w:r w:rsidRPr="007F2770">
        <w:t>T3448 value IE and proceed as if the T3448 value IE was not present.</w:t>
      </w:r>
    </w:p>
    <w:p w14:paraId="68A437A6" w14:textId="77777777" w:rsidR="0003484F" w:rsidRPr="007F2770" w:rsidRDefault="0003484F" w:rsidP="0003484F">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 and return a REGISTRATION COMPLETE message to the AMF to acknowledge reception of the truncated 5G-S-TMSI configuration</w:t>
      </w:r>
      <w:r w:rsidRPr="007F2770">
        <w:rPr>
          <w:rFonts w:eastAsia="Malgun Gothic"/>
        </w:rPr>
        <w:t>.</w:t>
      </w:r>
    </w:p>
    <w:p w14:paraId="7EF7D609" w14:textId="77777777" w:rsidR="0003484F" w:rsidRPr="007F2770" w:rsidRDefault="0003484F" w:rsidP="0003484F">
      <w:pPr>
        <w:pStyle w:val="NO"/>
        <w:rPr>
          <w:rFonts w:eastAsia="Malgun Gothic"/>
        </w:rPr>
      </w:pPr>
      <w:r w:rsidRPr="007F2770">
        <w:t>NOTE 20: The UE provides the truncated 5G-S-TMSI configuration to the lower layers.</w:t>
      </w:r>
    </w:p>
    <w:p w14:paraId="04DB0558" w14:textId="77777777" w:rsidR="0003484F" w:rsidRPr="007F2770" w:rsidRDefault="0003484F" w:rsidP="0003484F">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168AE00" w14:textId="77777777" w:rsidR="0003484F" w:rsidRPr="007F2770" w:rsidRDefault="0003484F" w:rsidP="0003484F">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SNPNs or both,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 over the existing N1 NAS signalling connection; or</w:t>
      </w:r>
    </w:p>
    <w:p w14:paraId="07E81636" w14:textId="77777777" w:rsidR="0003484F" w:rsidRPr="007F2770" w:rsidRDefault="0003484F" w:rsidP="0003484F">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6DA8D1C8" w14:textId="77777777" w:rsidR="0003484F" w:rsidRPr="007F2770" w:rsidRDefault="0003484F" w:rsidP="0003484F">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0084E065" w14:textId="77777777" w:rsidR="0003484F" w:rsidRPr="007F2770" w:rsidRDefault="0003484F" w:rsidP="0003484F">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04A12430" w14:textId="77777777" w:rsidR="0003484F" w:rsidRPr="007F2770" w:rsidRDefault="0003484F" w:rsidP="0003484F">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34F60055" w14:textId="77777777" w:rsidR="0003484F" w:rsidRPr="007F2770" w:rsidRDefault="0003484F" w:rsidP="0003484F">
      <w:pPr>
        <w:pStyle w:val="NO"/>
        <w:rPr>
          <w:noProof/>
          <w:lang w:eastAsia="zh-CN"/>
        </w:rPr>
      </w:pPr>
      <w:r w:rsidRPr="007F2770">
        <w:rPr>
          <w:noProof/>
        </w:rPr>
        <w:t>NOTE </w:t>
      </w:r>
      <w:r w:rsidRPr="007F2770">
        <w:rPr>
          <w:noProof/>
          <w:lang w:eastAsia="zh-CN"/>
        </w:rPr>
        <w:t>2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5C77995F" w14:textId="77777777" w:rsidR="0003484F" w:rsidRPr="007F2770" w:rsidRDefault="0003484F" w:rsidP="0003484F">
      <w:pPr>
        <w:pStyle w:val="NO"/>
      </w:pPr>
      <w:r w:rsidRPr="007F2770">
        <w:lastRenderedPageBreak/>
        <w:t>NOTE </w:t>
      </w:r>
      <w:r w:rsidRPr="007F2770">
        <w:rPr>
          <w:lang w:eastAsia="zh-CN"/>
        </w:rPr>
        <w:t>2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343BFEA" w14:textId="77777777" w:rsidR="0003484F" w:rsidRPr="007F2770" w:rsidRDefault="0003484F" w:rsidP="0003484F">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092679D5" w14:textId="77777777" w:rsidR="0003484F" w:rsidRPr="007F2770" w:rsidRDefault="0003484F" w:rsidP="0003484F">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241CA3BE" w14:textId="77777777" w:rsidR="0003484F" w:rsidRPr="007F2770" w:rsidRDefault="0003484F" w:rsidP="0003484F">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79C26ECF" w14:textId="77777777" w:rsidR="0003484F" w:rsidRPr="007F2770" w:rsidRDefault="0003484F" w:rsidP="0003484F">
      <w:r w:rsidRPr="007F2770">
        <w:t>If the 5GS registration type IE in the REGISTRATION REQUEST message is set to "disaster roaming initial registration" and:</w:t>
      </w:r>
    </w:p>
    <w:p w14:paraId="332203A5" w14:textId="77777777" w:rsidR="0003484F" w:rsidRPr="007F2770" w:rsidRDefault="0003484F" w:rsidP="0003484F">
      <w:pPr>
        <w:pStyle w:val="B1"/>
      </w:pPr>
      <w:r w:rsidRPr="007F2770">
        <w:t>a)</w:t>
      </w:r>
      <w:r w:rsidRPr="007F2770">
        <w:tab/>
        <w:t xml:space="preserve">the MS determined PLMN with disaster condition IE is included in the REGISTRATION REQUEST message, the AMF shall determine the PLMN with disaster condition in the MS determined PLMN with disaster condition </w:t>
      </w:r>
      <w:proofErr w:type="gramStart"/>
      <w:r w:rsidRPr="007F2770">
        <w:t>IE;</w:t>
      </w:r>
      <w:proofErr w:type="gramEnd"/>
    </w:p>
    <w:p w14:paraId="3AF2A1F1" w14:textId="77777777" w:rsidR="0003484F" w:rsidRPr="007F2770" w:rsidRDefault="0003484F" w:rsidP="0003484F">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Pr="007F2770">
        <w:rPr>
          <w:lang w:eastAsia="zh-CN"/>
        </w:rPr>
        <w:t xml:space="preserve"> services</w:t>
      </w:r>
      <w:r w:rsidRPr="007F2770">
        <w:t>, the AMF shall determine the PLMN with disaster condition in the PLMN identity of the 5G-</w:t>
      </w:r>
      <w:proofErr w:type="gramStart"/>
      <w:r w:rsidRPr="007F2770">
        <w:t>GUTI;</w:t>
      </w:r>
      <w:proofErr w:type="gramEnd"/>
    </w:p>
    <w:p w14:paraId="093B5B98" w14:textId="77777777" w:rsidR="0003484F" w:rsidRPr="007F2770" w:rsidRDefault="0003484F" w:rsidP="0003484F">
      <w:pPr>
        <w:pStyle w:val="B1"/>
      </w:pPr>
      <w:r w:rsidRPr="007F2770">
        <w:t>c)</w:t>
      </w:r>
      <w:r w:rsidRPr="007F2770">
        <w:tab/>
        <w:t>the MS determined PLMN with disaster condition IE and the Additional GUTI IE are not included in the REGISTRATION REQUEST message and:</w:t>
      </w:r>
    </w:p>
    <w:p w14:paraId="45357CCF" w14:textId="77777777" w:rsidR="0003484F" w:rsidRPr="007F2770" w:rsidRDefault="0003484F" w:rsidP="0003484F">
      <w:pPr>
        <w:pStyle w:val="B2"/>
      </w:pPr>
      <w:r w:rsidRPr="007F2770">
        <w:t>1)</w:t>
      </w:r>
      <w:r w:rsidRPr="007F2770">
        <w:tab/>
        <w:t>the 5GS mobile identity IE contains 5G-GUTI of a PLMN of the country of the PLMN providing disaster roaming</w:t>
      </w:r>
      <w:r w:rsidRPr="007F2770">
        <w:rPr>
          <w:lang w:eastAsia="zh-CN"/>
        </w:rPr>
        <w:t xml:space="preserve"> services</w:t>
      </w:r>
      <w:r w:rsidRPr="007F2770">
        <w:t>, the AMF shall determine the PLMN with disaster condition in the PLMN identity of the 5G-GUTI; or</w:t>
      </w:r>
    </w:p>
    <w:p w14:paraId="3001D995" w14:textId="77777777" w:rsidR="0003484F" w:rsidRPr="007F2770" w:rsidRDefault="0003484F" w:rsidP="0003484F">
      <w:pPr>
        <w:pStyle w:val="B2"/>
      </w:pPr>
      <w:r w:rsidRPr="007F2770">
        <w:t>2)</w:t>
      </w:r>
      <w:r w:rsidRPr="007F2770">
        <w:tab/>
        <w:t>the 5GS mobile identity IE contains SUCI of a PLMN of the country of the PLMN providing disaster roaming</w:t>
      </w:r>
      <w:r w:rsidRPr="007F2770">
        <w:rPr>
          <w:lang w:eastAsia="zh-CN"/>
        </w:rPr>
        <w:t xml:space="preserve"> services</w:t>
      </w:r>
      <w:r w:rsidRPr="007F2770">
        <w:t>, the AMF shall determine the PLMN with disaster condition in the PLMN identity of the SUCI; or</w:t>
      </w:r>
    </w:p>
    <w:p w14:paraId="5204EE70" w14:textId="77777777" w:rsidR="0003484F" w:rsidRPr="007F2770" w:rsidRDefault="0003484F" w:rsidP="0003484F">
      <w:pPr>
        <w:pStyle w:val="B1"/>
      </w:pPr>
      <w:r w:rsidRPr="007F2770">
        <w:t>d)</w:t>
      </w:r>
      <w:r w:rsidRPr="007F2770">
        <w:tab/>
        <w:t>the MS determined PLMN with disaster condition IE is not included in the REGISTRATION REQUEST message, NG-RAN of the PLMN providing disaster roaming</w:t>
      </w:r>
      <w:r w:rsidRPr="007F2770">
        <w:rPr>
          <w:lang w:eastAsia="zh-CN"/>
        </w:rPr>
        <w:t xml:space="preserve"> services</w:t>
      </w:r>
      <w:r w:rsidRPr="007F2770">
        <w:t xml:space="preserve"> broadcasts disaster roaming indication and:</w:t>
      </w:r>
    </w:p>
    <w:p w14:paraId="223C1934" w14:textId="77777777" w:rsidR="0003484F" w:rsidRPr="007F2770" w:rsidRDefault="0003484F" w:rsidP="0003484F">
      <w:pPr>
        <w:pStyle w:val="B2"/>
      </w:pPr>
      <w:r w:rsidRPr="007F2770">
        <w:t>-</w:t>
      </w:r>
      <w:r w:rsidRPr="007F2770">
        <w:tab/>
        <w:t>the Additional GUTI IE is included in the REGISTRATION REQUEST message and contains 5G-GUTI of a PLMN of a country other than the country of the PLMN providing disaster roaming</w:t>
      </w:r>
      <w:r w:rsidRPr="007F2770">
        <w:rPr>
          <w:lang w:eastAsia="zh-CN"/>
        </w:rPr>
        <w:t xml:space="preserve"> services</w:t>
      </w:r>
      <w:r w:rsidRPr="007F2770">
        <w:t>; or</w:t>
      </w:r>
    </w:p>
    <w:p w14:paraId="769FA38C" w14:textId="77777777" w:rsidR="0003484F" w:rsidRPr="007F2770" w:rsidRDefault="0003484F" w:rsidP="0003484F">
      <w:pPr>
        <w:pStyle w:val="B2"/>
      </w:pPr>
      <w:r w:rsidRPr="007F2770">
        <w:t>-</w:t>
      </w:r>
      <w:r w:rsidRPr="007F2770">
        <w:tab/>
        <w:t>the Additional GUTI IE is not included and the 5GS mobile identity IE contains 5G-GUTI or SUCI of a PLMN of a country other than the country of the PLMN providing disaster roaming</w:t>
      </w:r>
      <w:r w:rsidRPr="007F2770">
        <w:rPr>
          <w:lang w:eastAsia="zh-CN"/>
        </w:rPr>
        <w:t xml:space="preserve"> </w:t>
      </w:r>
      <w:proofErr w:type="gramStart"/>
      <w:r w:rsidRPr="007F2770">
        <w:rPr>
          <w:lang w:eastAsia="zh-CN"/>
        </w:rPr>
        <w:t>services</w:t>
      </w:r>
      <w:r w:rsidRPr="007F2770">
        <w:t>;</w:t>
      </w:r>
      <w:proofErr w:type="gramEnd"/>
    </w:p>
    <w:p w14:paraId="655232E2" w14:textId="77777777" w:rsidR="0003484F" w:rsidRPr="007F2770" w:rsidRDefault="0003484F" w:rsidP="0003484F">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1D770037" w14:textId="77777777" w:rsidR="0003484F" w:rsidRPr="007F2770" w:rsidRDefault="0003484F" w:rsidP="0003484F">
      <w:pPr>
        <w:pStyle w:val="NO"/>
        <w:rPr>
          <w:noProof/>
        </w:rPr>
      </w:pPr>
      <w:r w:rsidRPr="007F2770">
        <w:t>NOTE 23:</w:t>
      </w:r>
      <w:r w:rsidRPr="007F2770">
        <w:rPr>
          <w:noProof/>
        </w:rPr>
        <w:tab/>
        <w:t xml:space="preserve">The </w:t>
      </w:r>
      <w:r w:rsidRPr="007F2770">
        <w:t xml:space="preserve">disaster roaming agreement arrangement </w:t>
      </w:r>
      <w:r w:rsidRPr="007F2770">
        <w:rPr>
          <w:noProof/>
        </w:rPr>
        <w:t>between mobile network operators is out scope of 3GPP.</w:t>
      </w:r>
    </w:p>
    <w:p w14:paraId="794FF7F9" w14:textId="77777777" w:rsidR="0003484F" w:rsidRPr="007F2770" w:rsidRDefault="0003484F" w:rsidP="0003484F">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s accepted as registration not for disaster roaming services" in the REGISTRATION ACCEPT message.</w:t>
      </w:r>
    </w:p>
    <w:p w14:paraId="0BE8FBEE" w14:textId="77777777" w:rsidR="0003484F" w:rsidRPr="007F2770" w:rsidRDefault="0003484F" w:rsidP="0003484F">
      <w:r w:rsidRPr="007F2770">
        <w:lastRenderedPageBreak/>
        <w:t>If the UE indicates "disaster roaming initial registration" in the 5GS registration type IE in the REGISTRATION REQUEST message and the 5GS registration result IE value in the REGISTRATION ACCEPT message is set to:</w:t>
      </w:r>
    </w:p>
    <w:p w14:paraId="04157F4E" w14:textId="77777777" w:rsidR="0003484F" w:rsidRPr="007F2770" w:rsidRDefault="0003484F" w:rsidP="0003484F">
      <w:pPr>
        <w:pStyle w:val="B1"/>
      </w:pPr>
      <w:r w:rsidRPr="007F2770">
        <w:t>-</w:t>
      </w:r>
      <w:r w:rsidRPr="007F2770">
        <w:tab/>
        <w:t>"request for registration for disaster roaming service accepted as registration not for disaster roaming services",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 If UE supports S1 mode, the UE shall initiate the registration procedure for mobility and periodic registration update and indicate that S1 mode is supported as described in subclause 5.5.1.3.2; or</w:t>
      </w:r>
    </w:p>
    <w:p w14:paraId="47C17C66" w14:textId="77777777" w:rsidR="0003484F" w:rsidRPr="007F2770" w:rsidRDefault="0003484F" w:rsidP="0003484F">
      <w:pPr>
        <w:pStyle w:val="B1"/>
      </w:pPr>
      <w:r w:rsidRPr="007F2770">
        <w:t>-</w:t>
      </w:r>
      <w:r w:rsidRPr="007F2770">
        <w:tab/>
        <w:t>"no additional information", the UE shall consider itself registered for disaster roaming</w:t>
      </w:r>
      <w:r w:rsidRPr="007F2770">
        <w:rPr>
          <w:lang w:eastAsia="zh-CN"/>
        </w:rPr>
        <w:t xml:space="preserve"> services</w:t>
      </w:r>
      <w:r w:rsidRPr="007F2770">
        <w:t>.</w:t>
      </w:r>
    </w:p>
    <w:p w14:paraId="64CE1D35" w14:textId="77777777" w:rsidR="0003484F" w:rsidRPr="007F2770" w:rsidRDefault="0003484F" w:rsidP="0003484F">
      <w:r w:rsidRPr="007F2770">
        <w:t>If the UE receives the forbidden TAI(s) for the list of "5GS forbidden tracking areas for roaming" IE in the REGISTRATION ACCEPT message, the UE shall store the TAI(s) included in the IE, if not already stored, into the list of "5GS forbidden tracking areas for roaming".</w:t>
      </w:r>
    </w:p>
    <w:p w14:paraId="52437762" w14:textId="77777777" w:rsidR="0003484F" w:rsidRPr="007F2770" w:rsidRDefault="0003484F" w:rsidP="0003484F">
      <w:r w:rsidRPr="007F2770">
        <w:t>If the UE receives the forbidden TAI(s) for the list of "5GS forbidden tracking areas for regional provision of service" IE in the REGISTRATION ACCEPT message, the UE shall store the TAI(s) included in the IE, if not already stored, into the list of "5GS forbidden tracking areas for regional provision of service".</w:t>
      </w:r>
    </w:p>
    <w:p w14:paraId="0147D17B" w14:textId="77777777" w:rsidR="0003484F" w:rsidRPr="007F2770" w:rsidRDefault="0003484F" w:rsidP="0003484F">
      <w:pPr>
        <w:pStyle w:val="EditorsNote"/>
      </w:pPr>
      <w:r w:rsidRPr="007F2770">
        <w:t>Editor's note: (WI: eNPN_Ph2, CR 4835) The usage of the NID IE described in sc. 5.5.1.3.4 in the initial registration procedure is FFS.</w:t>
      </w:r>
    </w:p>
    <w:p w14:paraId="3B3C1E38" w14:textId="50FE658D" w:rsidR="0003484F" w:rsidRPr="007F2770" w:rsidRDefault="0003484F" w:rsidP="0003484F">
      <w:r w:rsidRPr="007F2770">
        <w:t xml:space="preserve">If the UE supporting the reconnection to the network due to RAN timing synchronization status change receives the RAN timing synchronization IE with the </w:t>
      </w:r>
      <w:proofErr w:type="spellStart"/>
      <w:r w:rsidRPr="007F2770">
        <w:t>RecReq</w:t>
      </w:r>
      <w:proofErr w:type="spellEnd"/>
      <w:r w:rsidRPr="007F2770">
        <w:t xml:space="preserve"> bit set to "Reconnection requested" in the REGISTRATION ACCEPT message, the UE shall operate as specified in subclauses </w:t>
      </w:r>
      <w:del w:id="63" w:author="Ericsson User" w:date="2023-04-07T21:43:00Z">
        <w:r w:rsidRPr="007F2770" w:rsidDel="0003484F">
          <w:delText xml:space="preserve">5.2.3.2.3, </w:delText>
        </w:r>
      </w:del>
      <w:r w:rsidRPr="007F2770">
        <w:t xml:space="preserve">5.3.1.4, </w:t>
      </w:r>
      <w:ins w:id="64" w:author="Ericsson User" w:date="2023-04-07T21:43:00Z">
        <w:r>
          <w:t xml:space="preserve">5.5.1.3.2 </w:t>
        </w:r>
      </w:ins>
      <w:r w:rsidRPr="007F2770">
        <w:t>and 5.6.1.1.</w:t>
      </w:r>
    </w:p>
    <w:bookmarkEnd w:id="55"/>
    <w:bookmarkEnd w:id="56"/>
    <w:bookmarkEnd w:id="57"/>
    <w:bookmarkEnd w:id="58"/>
    <w:bookmarkEnd w:id="59"/>
    <w:bookmarkEnd w:id="60"/>
    <w:bookmarkEnd w:id="61"/>
    <w:bookmarkEnd w:id="62"/>
    <w:p w14:paraId="6020909D" w14:textId="12867DD1" w:rsidR="006518E5" w:rsidRPr="006B5418" w:rsidRDefault="006518E5" w:rsidP="006518E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F40B9D4" w14:textId="77777777" w:rsidR="00374F19" w:rsidRPr="007F2770" w:rsidRDefault="00374F19" w:rsidP="00374F19">
      <w:pPr>
        <w:pStyle w:val="Heading5"/>
      </w:pPr>
      <w:r w:rsidRPr="007F2770">
        <w:t>5.5.1.3.2</w:t>
      </w:r>
      <w:r w:rsidRPr="007F2770">
        <w:tab/>
        <w:t>Mobility and periodic registration update initiation</w:t>
      </w:r>
    </w:p>
    <w:p w14:paraId="4125BFC6" w14:textId="77777777" w:rsidR="00374F19" w:rsidRPr="007F2770" w:rsidRDefault="00374F19" w:rsidP="00374F19">
      <w:r w:rsidRPr="007F2770">
        <w:t>The UE in state 5GMM-REGISTERED shall initiate the registration procedure for mobility and periodic registration update by sending a REGISTRATION REQUEST message to the AMF,</w:t>
      </w:r>
    </w:p>
    <w:p w14:paraId="603AECE3" w14:textId="77777777" w:rsidR="00374F19" w:rsidRPr="007F2770" w:rsidRDefault="00374F19" w:rsidP="00374F19">
      <w:pPr>
        <w:pStyle w:val="B1"/>
      </w:pPr>
      <w:r w:rsidRPr="007F2770">
        <w:t>a)</w:t>
      </w:r>
      <w:r w:rsidRPr="007F2770">
        <w:tab/>
        <w:t xml:space="preserve">when the UE detects that the current TAI is not in the list of tracking areas that the UE previously registered in the </w:t>
      </w:r>
      <w:proofErr w:type="gramStart"/>
      <w:r w:rsidRPr="007F2770">
        <w:t>AMF;</w:t>
      </w:r>
      <w:proofErr w:type="gramEnd"/>
    </w:p>
    <w:p w14:paraId="4F9EB820" w14:textId="77777777" w:rsidR="00374F19" w:rsidRPr="007F2770" w:rsidRDefault="00374F19" w:rsidP="00374F19">
      <w:pPr>
        <w:pStyle w:val="B1"/>
      </w:pPr>
      <w:r w:rsidRPr="007F2770">
        <w:t>b)</w:t>
      </w:r>
      <w:r w:rsidRPr="007F2770">
        <w:tab/>
        <w:t xml:space="preserve">when the periodic registration updating timer T3512 expires in 5GMM-IDLE mode </w:t>
      </w:r>
      <w:r w:rsidRPr="007F2770">
        <w:rPr>
          <w:lang w:eastAsia="zh-TW"/>
        </w:rPr>
        <w:t>and</w:t>
      </w:r>
      <w:r w:rsidRPr="007F2770">
        <w:rPr>
          <w:rFonts w:hint="eastAsia"/>
          <w:lang w:eastAsia="zh-TW"/>
        </w:rPr>
        <w:t xml:space="preserve"> the UE is not </w:t>
      </w:r>
      <w:r w:rsidRPr="007F2770">
        <w:t>registered</w:t>
      </w:r>
      <w:r w:rsidRPr="007F2770">
        <w:rPr>
          <w:rFonts w:hint="eastAsia"/>
        </w:rPr>
        <w:t xml:space="preserve"> </w:t>
      </w:r>
      <w:r w:rsidRPr="007F2770">
        <w:rPr>
          <w:rFonts w:hint="eastAsia"/>
          <w:lang w:eastAsia="zh-TW"/>
        </w:rPr>
        <w:t>for emergency services</w:t>
      </w:r>
      <w:r w:rsidRPr="007F2770">
        <w:rPr>
          <w:lang w:eastAsia="zh-TW"/>
        </w:rPr>
        <w:t xml:space="preserve"> (see subclause</w:t>
      </w:r>
      <w:r w:rsidRPr="007F2770">
        <w:t> </w:t>
      </w:r>
      <w:r w:rsidRPr="007F2770">
        <w:rPr>
          <w:lang w:eastAsia="zh-TW"/>
        </w:rPr>
        <w:t>5.3.7</w:t>
      </w:r>
      <w:proofErr w:type="gramStart"/>
      <w:r w:rsidRPr="007F2770">
        <w:rPr>
          <w:lang w:eastAsia="zh-TW"/>
        </w:rPr>
        <w:t>)</w:t>
      </w:r>
      <w:r w:rsidRPr="007F2770">
        <w:t>;</w:t>
      </w:r>
      <w:proofErr w:type="gramEnd"/>
    </w:p>
    <w:p w14:paraId="170A808A" w14:textId="77777777" w:rsidR="00374F19" w:rsidRPr="007F2770" w:rsidRDefault="00374F19" w:rsidP="00374F19">
      <w:pPr>
        <w:pStyle w:val="B1"/>
      </w:pPr>
      <w:r w:rsidRPr="007F2770">
        <w:t>c)</w:t>
      </w:r>
      <w:r w:rsidRPr="007F2770">
        <w:tab/>
      </w:r>
      <w:r w:rsidRPr="007F2770">
        <w:rPr>
          <w:rFonts w:hint="eastAsia"/>
          <w:lang w:eastAsia="zh-CN"/>
        </w:rPr>
        <w:t xml:space="preserve">when the UE receives a CONFIGURATION UPDATE COMMAND message indicating </w:t>
      </w:r>
      <w:r w:rsidRPr="007F2770">
        <w:rPr>
          <w:lang w:eastAsia="zh-CN"/>
        </w:rPr>
        <w:t>"</w:t>
      </w:r>
      <w:r w:rsidRPr="007F2770">
        <w:rPr>
          <w:rFonts w:hint="eastAsia"/>
          <w:lang w:eastAsia="zh-CN"/>
        </w:rPr>
        <w:t>registration requested</w:t>
      </w:r>
      <w:r w:rsidRPr="007F2770">
        <w:rPr>
          <w:lang w:eastAsia="zh-CN"/>
        </w:rPr>
        <w:t>"</w:t>
      </w:r>
      <w:r w:rsidRPr="007F2770">
        <w:rPr>
          <w:rFonts w:hint="eastAsia"/>
          <w:lang w:eastAsia="zh-CN"/>
        </w:rPr>
        <w:t xml:space="preserve"> in the </w:t>
      </w:r>
      <w:r w:rsidRPr="007F2770">
        <w:t xml:space="preserve">Registration requested bit of the </w:t>
      </w:r>
      <w:r w:rsidRPr="007F2770">
        <w:rPr>
          <w:rFonts w:hint="eastAsia"/>
          <w:lang w:eastAsia="zh-CN"/>
        </w:rPr>
        <w:t xml:space="preserve">Configuration update indication IE as specified </w:t>
      </w:r>
      <w:r w:rsidRPr="007F2770">
        <w:t>in subclauses </w:t>
      </w:r>
      <w:proofErr w:type="gramStart"/>
      <w:r w:rsidRPr="007F2770">
        <w:rPr>
          <w:rFonts w:hint="eastAsia"/>
          <w:lang w:eastAsia="zh-CN"/>
        </w:rPr>
        <w:t>5</w:t>
      </w:r>
      <w:r w:rsidRPr="007F2770">
        <w:t>.4.</w:t>
      </w:r>
      <w:r w:rsidRPr="007F2770">
        <w:rPr>
          <w:rFonts w:hint="eastAsia"/>
          <w:lang w:eastAsia="zh-CN"/>
        </w:rPr>
        <w:t>4</w:t>
      </w:r>
      <w:r w:rsidRPr="007F2770">
        <w:t>.</w:t>
      </w:r>
      <w:r w:rsidRPr="007F2770">
        <w:rPr>
          <w:rFonts w:hint="eastAsia"/>
          <w:lang w:eastAsia="zh-CN"/>
        </w:rPr>
        <w:t>3</w:t>
      </w:r>
      <w:r w:rsidRPr="007F2770">
        <w:t>;</w:t>
      </w:r>
      <w:proofErr w:type="gramEnd"/>
    </w:p>
    <w:p w14:paraId="08F1EA9B" w14:textId="77777777" w:rsidR="00374F19" w:rsidRPr="007F2770" w:rsidRDefault="00374F19" w:rsidP="00374F19">
      <w:pPr>
        <w:pStyle w:val="B1"/>
      </w:pPr>
      <w:r w:rsidRPr="007F2770">
        <w:t>d)</w:t>
      </w:r>
      <w:r w:rsidRPr="007F2770">
        <w:tab/>
        <w:t>when the UE in state 5GMM-REGISTERED.ATTEMPTING-</w:t>
      </w:r>
      <w:r w:rsidRPr="007F2770">
        <w:rPr>
          <w:rFonts w:hint="eastAsia"/>
        </w:rPr>
        <w:t>REGISTRATION</w:t>
      </w:r>
      <w:r w:rsidRPr="007F2770">
        <w:t xml:space="preserve">-UPDATE either receives a paging or the UE receives a NOTIFICATION message with access type indicating 3GPP access over the non-3GPP access for PDU sessions associated with 3GPP </w:t>
      </w:r>
      <w:proofErr w:type="gramStart"/>
      <w:r w:rsidRPr="007F2770">
        <w:t>access;</w:t>
      </w:r>
      <w:proofErr w:type="gramEnd"/>
    </w:p>
    <w:p w14:paraId="43C1DFD3" w14:textId="77777777" w:rsidR="00374F19" w:rsidRPr="007F2770" w:rsidRDefault="00374F19" w:rsidP="00374F19">
      <w:pPr>
        <w:pStyle w:val="NO"/>
      </w:pPr>
      <w:r w:rsidRPr="007F2770">
        <w:t>NOTE 1:</w:t>
      </w:r>
      <w:r w:rsidRPr="007F2770">
        <w:tab/>
        <w:t xml:space="preserve">As an implementation option, MUSIM UE is allowed to not respond to paging based on the information available in the paging message, </w:t>
      </w:r>
      <w:proofErr w:type="gramStart"/>
      <w:r w:rsidRPr="007F2770">
        <w:t>e.g.</w:t>
      </w:r>
      <w:proofErr w:type="gramEnd"/>
      <w:r w:rsidRPr="007F2770">
        <w:t xml:space="preserve"> voice service indication.</w:t>
      </w:r>
    </w:p>
    <w:p w14:paraId="7FB47F3C" w14:textId="77777777" w:rsidR="00374F19" w:rsidRPr="007F2770" w:rsidRDefault="00374F19" w:rsidP="00374F19">
      <w:pPr>
        <w:pStyle w:val="B1"/>
      </w:pPr>
      <w:r w:rsidRPr="007F2770">
        <w:t>e)</w:t>
      </w:r>
      <w:r w:rsidRPr="007F2770">
        <w:tab/>
        <w:t xml:space="preserve">upon inter-system change from S1 mode to N1 mode and if the UE previously had initiated an attach procedure or a tracking area updating procedure when in S1 </w:t>
      </w:r>
      <w:proofErr w:type="gramStart"/>
      <w:r w:rsidRPr="007F2770">
        <w:t>mode;</w:t>
      </w:r>
      <w:proofErr w:type="gramEnd"/>
    </w:p>
    <w:p w14:paraId="4A821BFB" w14:textId="77777777" w:rsidR="00374F19" w:rsidRPr="007F2770" w:rsidRDefault="00374F19" w:rsidP="00374F19">
      <w:pPr>
        <w:pStyle w:val="B1"/>
      </w:pPr>
      <w:r w:rsidRPr="007F2770">
        <w:t>f)</w:t>
      </w:r>
      <w:r w:rsidRPr="007F2770">
        <w:tab/>
        <w:t>when the UE receives an indication of "RRC Connection failure" from the lower layers and does not have signalling pending (</w:t>
      </w:r>
      <w:proofErr w:type="gramStart"/>
      <w:r w:rsidRPr="007F2770">
        <w:t>i.e.</w:t>
      </w:r>
      <w:proofErr w:type="gramEnd"/>
      <w:r w:rsidRPr="007F2770">
        <w:t xml:space="preserv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Pr="007F2770">
        <w:rPr>
          <w:rFonts w:hint="eastAsia"/>
          <w:lang w:eastAsia="zh-CN"/>
        </w:rPr>
        <w:t xml:space="preserve"> except for the case specified in </w:t>
      </w:r>
      <w:r w:rsidRPr="007F2770">
        <w:t>subclause </w:t>
      </w:r>
      <w:r w:rsidRPr="007F2770">
        <w:rPr>
          <w:rFonts w:hint="eastAsia"/>
          <w:lang w:eastAsia="zh-CN"/>
        </w:rPr>
        <w:t>5</w:t>
      </w:r>
      <w:r w:rsidRPr="007F2770">
        <w:t>.</w:t>
      </w:r>
      <w:r w:rsidRPr="007F2770">
        <w:rPr>
          <w:rFonts w:hint="eastAsia"/>
          <w:lang w:eastAsia="zh-CN"/>
        </w:rPr>
        <w:t>3.1</w:t>
      </w:r>
      <w:r w:rsidRPr="007F2770">
        <w:t>.</w:t>
      </w:r>
      <w:r w:rsidRPr="007F2770">
        <w:rPr>
          <w:rFonts w:hint="eastAsia"/>
          <w:lang w:eastAsia="zh-CN"/>
        </w:rPr>
        <w:t>4</w:t>
      </w:r>
      <w:r w:rsidRPr="007F2770">
        <w:t>;</w:t>
      </w:r>
    </w:p>
    <w:p w14:paraId="7C783755" w14:textId="77777777" w:rsidR="00374F19" w:rsidRPr="007F2770" w:rsidRDefault="00374F19" w:rsidP="00374F19">
      <w:pPr>
        <w:pStyle w:val="B1"/>
      </w:pPr>
      <w:r w:rsidRPr="007F2770">
        <w:t>g)</w:t>
      </w:r>
      <w:r w:rsidRPr="007F2770">
        <w:tab/>
        <w:t xml:space="preserve">when the UE changes the 5GMM capability or the S1 UE network capability or </w:t>
      </w:r>
      <w:proofErr w:type="gramStart"/>
      <w:r w:rsidRPr="007F2770">
        <w:t>both;</w:t>
      </w:r>
      <w:proofErr w:type="gramEnd"/>
    </w:p>
    <w:p w14:paraId="2AEFBF33" w14:textId="77777777" w:rsidR="00374F19" w:rsidRPr="007F2770" w:rsidRDefault="00374F19" w:rsidP="00374F19">
      <w:pPr>
        <w:pStyle w:val="B1"/>
      </w:pPr>
      <w:r w:rsidRPr="007F2770">
        <w:t>h)</w:t>
      </w:r>
      <w:r w:rsidRPr="007F2770">
        <w:tab/>
      </w:r>
      <w:r w:rsidRPr="007F2770">
        <w:rPr>
          <w:lang w:val="en-US" w:eastAsia="ja-JP"/>
        </w:rPr>
        <w:t xml:space="preserve">when the UE's usage setting </w:t>
      </w:r>
      <w:proofErr w:type="gramStart"/>
      <w:r w:rsidRPr="007F2770">
        <w:rPr>
          <w:lang w:val="en-US" w:eastAsia="ja-JP"/>
        </w:rPr>
        <w:t>changes;</w:t>
      </w:r>
      <w:proofErr w:type="gramEnd"/>
    </w:p>
    <w:p w14:paraId="4A86E32A" w14:textId="77777777" w:rsidR="00374F19" w:rsidRPr="007F2770" w:rsidRDefault="00374F19" w:rsidP="00374F19">
      <w:pPr>
        <w:pStyle w:val="B1"/>
        <w:rPr>
          <w:lang w:val="en-US"/>
        </w:rPr>
      </w:pPr>
      <w:r w:rsidRPr="007F2770">
        <w:t>i)</w:t>
      </w:r>
      <w:r w:rsidRPr="007F2770">
        <w:tab/>
      </w:r>
      <w:r w:rsidRPr="007F2770">
        <w:rPr>
          <w:lang w:val="en-US"/>
        </w:rPr>
        <w:t xml:space="preserve">when the UE needs to change the slice(s) it is currently registered </w:t>
      </w:r>
      <w:proofErr w:type="gramStart"/>
      <w:r w:rsidRPr="007F2770">
        <w:rPr>
          <w:lang w:val="en-US"/>
        </w:rPr>
        <w:t>to;</w:t>
      </w:r>
      <w:proofErr w:type="gramEnd"/>
    </w:p>
    <w:p w14:paraId="33C5A1B8" w14:textId="77777777" w:rsidR="00374F19" w:rsidRPr="007F2770" w:rsidRDefault="00374F19" w:rsidP="00374F19">
      <w:pPr>
        <w:pStyle w:val="B1"/>
        <w:rPr>
          <w:lang w:val="en-US"/>
        </w:rPr>
      </w:pPr>
      <w:r w:rsidRPr="007F2770">
        <w:rPr>
          <w:lang w:val="en-US"/>
        </w:rPr>
        <w:t>j)</w:t>
      </w:r>
      <w:r w:rsidRPr="007F2770">
        <w:rPr>
          <w:rFonts w:hint="eastAsia"/>
          <w:lang w:val="en-US" w:eastAsia="zh-CN"/>
        </w:rPr>
        <w:tab/>
      </w:r>
      <w:r w:rsidRPr="007F2770">
        <w:rPr>
          <w:lang w:val="en-US"/>
        </w:rPr>
        <w:t xml:space="preserve">when the UE changes the UE specific DRX </w:t>
      </w:r>
      <w:proofErr w:type="gramStart"/>
      <w:r w:rsidRPr="007F2770">
        <w:rPr>
          <w:lang w:val="en-US"/>
        </w:rPr>
        <w:t>parameter</w:t>
      </w:r>
      <w:r w:rsidRPr="007F2770">
        <w:rPr>
          <w:rFonts w:hint="eastAsia"/>
          <w:lang w:val="en-US" w:eastAsia="zh-CN"/>
        </w:rPr>
        <w:t>s</w:t>
      </w:r>
      <w:r w:rsidRPr="007F2770">
        <w:rPr>
          <w:lang w:val="en-US"/>
        </w:rPr>
        <w:t>;</w:t>
      </w:r>
      <w:proofErr w:type="gramEnd"/>
    </w:p>
    <w:p w14:paraId="3FD9D30E" w14:textId="77777777" w:rsidR="00374F19" w:rsidRPr="007F2770" w:rsidRDefault="00374F19" w:rsidP="00374F19">
      <w:pPr>
        <w:pStyle w:val="B1"/>
      </w:pPr>
      <w:r w:rsidRPr="007F2770">
        <w:rPr>
          <w:lang w:val="en-US"/>
        </w:rPr>
        <w:lastRenderedPageBreak/>
        <w:t>k)</w:t>
      </w:r>
      <w:r w:rsidRPr="007F2770">
        <w:rPr>
          <w:lang w:val="en-US"/>
        </w:rPr>
        <w:tab/>
      </w:r>
      <w:r w:rsidRPr="007F2770">
        <w:t>when the UE in state 5GMM-REGISTERED.ATTEMPTING-</w:t>
      </w:r>
      <w:r w:rsidRPr="007F2770">
        <w:rPr>
          <w:rFonts w:hint="eastAsia"/>
        </w:rPr>
        <w:t>REGISTRATION</w:t>
      </w:r>
      <w:r w:rsidRPr="007F2770">
        <w:t xml:space="preserve">-UPDATE receives a request from the upper layers to establish an emergency PDU session or perform emergency services </w:t>
      </w:r>
      <w:proofErr w:type="gramStart"/>
      <w:r w:rsidRPr="007F2770">
        <w:t>fallback;</w:t>
      </w:r>
      <w:proofErr w:type="gramEnd"/>
    </w:p>
    <w:p w14:paraId="2282974E" w14:textId="77777777" w:rsidR="00374F19" w:rsidRPr="007F2770" w:rsidRDefault="00374F19" w:rsidP="00374F19">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 xml:space="preserve">register for SMS over NAS, indicate a change in the requirements to use SMS over NAS, or de-register from SMS over </w:t>
      </w:r>
      <w:proofErr w:type="gramStart"/>
      <w:r w:rsidRPr="007F2770">
        <w:rPr>
          <w:rFonts w:eastAsia="Malgun Gothic"/>
        </w:rPr>
        <w:t>NAS</w:t>
      </w:r>
      <w:r w:rsidRPr="007F2770">
        <w:t>;</w:t>
      </w:r>
      <w:proofErr w:type="gramEnd"/>
    </w:p>
    <w:p w14:paraId="06F34F4D" w14:textId="77777777" w:rsidR="00374F19" w:rsidRPr="007F2770" w:rsidRDefault="00374F19" w:rsidP="00374F19">
      <w:pPr>
        <w:pStyle w:val="B1"/>
      </w:pPr>
      <w:r w:rsidRPr="007F2770">
        <w:t>m)</w:t>
      </w:r>
      <w:r w:rsidRPr="007F2770">
        <w:tab/>
        <w:t xml:space="preserve">when the UE needs to indicate PDU session status to the network after performing a local release of PDU session(s) as specified in subclauses 6.4.1.5 and </w:t>
      </w:r>
      <w:proofErr w:type="gramStart"/>
      <w:r w:rsidRPr="007F2770">
        <w:t>6.4.3.5;</w:t>
      </w:r>
      <w:proofErr w:type="gramEnd"/>
    </w:p>
    <w:p w14:paraId="3F35E6C8" w14:textId="77777777" w:rsidR="00374F19" w:rsidRPr="007F2770" w:rsidRDefault="00374F19" w:rsidP="00374F19">
      <w:pPr>
        <w:pStyle w:val="B1"/>
      </w:pPr>
      <w:r w:rsidRPr="007F2770">
        <w:t>n)</w:t>
      </w:r>
      <w:r w:rsidRPr="007F2770">
        <w:tab/>
        <w:t>when the UE in 5GMM-IDLE mode changes the radio capability for NG-RAN or E-</w:t>
      </w:r>
      <w:proofErr w:type="gramStart"/>
      <w:r w:rsidRPr="007F2770">
        <w:t>UTRAN;</w:t>
      </w:r>
      <w:proofErr w:type="gramEnd"/>
    </w:p>
    <w:p w14:paraId="11E36E23" w14:textId="77777777" w:rsidR="00374F19" w:rsidRPr="007F2770" w:rsidRDefault="00374F19" w:rsidP="00374F19">
      <w:pPr>
        <w:pStyle w:val="B1"/>
      </w:pPr>
      <w:r w:rsidRPr="007F2770">
        <w:rPr>
          <w:rFonts w:eastAsia="Malgun Gothic"/>
        </w:rPr>
        <w:t>o)</w:t>
      </w:r>
      <w:r w:rsidRPr="007F2770">
        <w:rPr>
          <w:rFonts w:eastAsia="Malgun Gothic"/>
        </w:rPr>
        <w:tab/>
      </w:r>
      <w:r w:rsidRPr="007F2770">
        <w:t>when the UE receives a fallback indication from the lower layers and does not have signalling pending (</w:t>
      </w:r>
      <w:proofErr w:type="gramStart"/>
      <w:r w:rsidRPr="007F2770">
        <w:t>i.e.</w:t>
      </w:r>
      <w:proofErr w:type="gramEnd"/>
      <w:r w:rsidRPr="007F2770">
        <w:t xml:space="preserve"> when the lower layer requests NAS signalling connection recovery, see subclauses 5.3.1.4 and 5.3.1.2);</w:t>
      </w:r>
    </w:p>
    <w:p w14:paraId="5D04E245" w14:textId="77777777" w:rsidR="00374F19" w:rsidRPr="007F2770" w:rsidRDefault="00374F19" w:rsidP="00374F19">
      <w:pPr>
        <w:pStyle w:val="B1"/>
      </w:pPr>
      <w:r w:rsidRPr="007F2770">
        <w:t>p</w:t>
      </w:r>
      <w:r w:rsidRPr="007F2770">
        <w:rPr>
          <w:rFonts w:hint="eastAsia"/>
        </w:rPr>
        <w:t>)</w:t>
      </w:r>
      <w:r w:rsidRPr="007F2770">
        <w:rPr>
          <w:rFonts w:hint="eastAsia"/>
        </w:rPr>
        <w:tab/>
      </w:r>
      <w:proofErr w:type="gramStart"/>
      <w:r w:rsidRPr="007F2770">
        <w:t>void;</w:t>
      </w:r>
      <w:proofErr w:type="gramEnd"/>
    </w:p>
    <w:p w14:paraId="1F695BB1" w14:textId="77777777" w:rsidR="00374F19" w:rsidRPr="007F2770" w:rsidRDefault="00374F19" w:rsidP="00374F19">
      <w:pPr>
        <w:pStyle w:val="B1"/>
      </w:pPr>
      <w:r w:rsidRPr="007F2770">
        <w:t>q)</w:t>
      </w:r>
      <w:r w:rsidRPr="007F2770">
        <w:tab/>
        <w:t xml:space="preserve">when the UE needs to request new LADN </w:t>
      </w:r>
      <w:proofErr w:type="gramStart"/>
      <w:r w:rsidRPr="007F2770">
        <w:t>information;</w:t>
      </w:r>
      <w:proofErr w:type="gramEnd"/>
    </w:p>
    <w:p w14:paraId="27EF5AFC" w14:textId="77777777" w:rsidR="00374F19" w:rsidRPr="007F2770" w:rsidRDefault="00374F19" w:rsidP="00374F19">
      <w:pPr>
        <w:pStyle w:val="B1"/>
      </w:pPr>
      <w:r w:rsidRPr="007F2770">
        <w:t>r)</w:t>
      </w:r>
      <w:r w:rsidRPr="007F2770">
        <w:tab/>
        <w:t xml:space="preserve">when the UE needs to request the use of MICO mode or needs to stop the use of MICO mode or to request the use of new T3324 value or new T3512 </w:t>
      </w:r>
      <w:proofErr w:type="gramStart"/>
      <w:r w:rsidRPr="007F2770">
        <w:t>value;</w:t>
      </w:r>
      <w:proofErr w:type="gramEnd"/>
    </w:p>
    <w:p w14:paraId="24824C8A" w14:textId="77777777" w:rsidR="00374F19" w:rsidRPr="007F2770" w:rsidRDefault="00374F19" w:rsidP="00374F19">
      <w:pPr>
        <w:pStyle w:val="B1"/>
      </w:pPr>
      <w:r w:rsidRPr="007F2770">
        <w:t>s)</w:t>
      </w:r>
      <w:r w:rsidRPr="007F2770">
        <w:tab/>
        <w:t xml:space="preserve">when the UE in 5GMM-CONNECTED mode with RRC inactive indication enters a cell in the current registration area belonging to an equivalent PLMN of the registered PLMN and not belonging to the registered </w:t>
      </w:r>
      <w:proofErr w:type="gramStart"/>
      <w:r w:rsidRPr="007F2770">
        <w:t>PLMN;</w:t>
      </w:r>
      <w:proofErr w:type="gramEnd"/>
    </w:p>
    <w:p w14:paraId="35BF1F8D" w14:textId="77777777" w:rsidR="00374F19" w:rsidRPr="007F2770" w:rsidRDefault="00374F19" w:rsidP="00374F19">
      <w:pPr>
        <w:pStyle w:val="B1"/>
        <w:rPr>
          <w:lang w:eastAsia="zh-CN"/>
        </w:rPr>
      </w:pPr>
      <w:r w:rsidRPr="007F2770">
        <w:t>t)</w:t>
      </w:r>
      <w:r w:rsidRPr="007F2770">
        <w:tab/>
        <w:t xml:space="preserve">when the UE receives 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Pr="007F2770">
        <w:t xml:space="preserve"> or a DL NAS TRANSPORT message,</w:t>
      </w:r>
      <w:r w:rsidRPr="007F2770">
        <w:rPr>
          <w:lang w:eastAsia="ja-JP"/>
        </w:rPr>
        <w:t xml:space="preserve"> with the</w:t>
      </w:r>
      <w:r w:rsidRPr="007F2770">
        <w:t xml:space="preserve"> 5GMM cause value set to #28 "Restricted service area</w:t>
      </w:r>
      <w:proofErr w:type="gramStart"/>
      <w:r w:rsidRPr="007F2770">
        <w:t>"</w:t>
      </w:r>
      <w:r w:rsidRPr="007F2770">
        <w:rPr>
          <w:lang w:eastAsia="zh-CN"/>
        </w:rPr>
        <w:t>;</w:t>
      </w:r>
      <w:proofErr w:type="gramEnd"/>
    </w:p>
    <w:p w14:paraId="002A40C3" w14:textId="77777777" w:rsidR="00374F19" w:rsidRPr="007F2770" w:rsidRDefault="00374F19" w:rsidP="00374F19">
      <w:pPr>
        <w:pStyle w:val="B1"/>
        <w:rPr>
          <w:lang w:eastAsia="zh-CN"/>
        </w:rPr>
      </w:pPr>
      <w:r w:rsidRPr="007F2770">
        <w:t>u)</w:t>
      </w:r>
      <w:r w:rsidRPr="007F2770">
        <w:tab/>
      </w:r>
      <w:r w:rsidRPr="007F2770">
        <w:rPr>
          <w:lang w:val="en-US" w:eastAsia="ko-KR"/>
        </w:rPr>
        <w:t xml:space="preserve">when the UE needs to request the use of </w:t>
      </w:r>
      <w:proofErr w:type="spellStart"/>
      <w:r w:rsidRPr="007F2770">
        <w:rPr>
          <w:lang w:val="en-US" w:eastAsia="ko-KR"/>
        </w:rPr>
        <w:t>eDRX</w:t>
      </w:r>
      <w:proofErr w:type="spellEnd"/>
      <w:r w:rsidRPr="007F2770">
        <w:rPr>
          <w:lang w:val="en-US" w:eastAsia="ko-KR"/>
        </w:rPr>
        <w:t xml:space="preserve">, </w:t>
      </w:r>
      <w:r w:rsidRPr="007F2770">
        <w:rPr>
          <w:lang w:eastAsia="zh-CN"/>
        </w:rPr>
        <w:t xml:space="preserve">when a change in the </w:t>
      </w:r>
      <w:proofErr w:type="spellStart"/>
      <w:r w:rsidRPr="007F2770">
        <w:rPr>
          <w:lang w:eastAsia="zh-CN"/>
        </w:rPr>
        <w:t>eDRX</w:t>
      </w:r>
      <w:proofErr w:type="spellEnd"/>
      <w:r w:rsidRPr="007F2770">
        <w:rPr>
          <w:lang w:eastAsia="zh-CN"/>
        </w:rPr>
        <w:t xml:space="preserve"> usage conditions at the UE requires </w:t>
      </w:r>
      <w:r w:rsidRPr="007F2770">
        <w:t>different extended DRX parameters, or</w:t>
      </w:r>
      <w:r w:rsidRPr="007F2770">
        <w:rPr>
          <w:lang w:val="en-US" w:eastAsia="ko-KR"/>
        </w:rPr>
        <w:t xml:space="preserve"> needs to stop the use of </w:t>
      </w:r>
      <w:proofErr w:type="spellStart"/>
      <w:proofErr w:type="gramStart"/>
      <w:r w:rsidRPr="007F2770">
        <w:rPr>
          <w:lang w:val="en-US" w:eastAsia="ko-KR"/>
        </w:rPr>
        <w:t>eDRX</w:t>
      </w:r>
      <w:proofErr w:type="spellEnd"/>
      <w:r w:rsidRPr="007F2770">
        <w:rPr>
          <w:lang w:eastAsia="zh-CN"/>
        </w:rPr>
        <w:t>;</w:t>
      </w:r>
      <w:proofErr w:type="gramEnd"/>
    </w:p>
    <w:p w14:paraId="700338D3" w14:textId="77777777" w:rsidR="00374F19" w:rsidRPr="007F2770" w:rsidRDefault="00374F19" w:rsidP="00374F19">
      <w:pPr>
        <w:pStyle w:val="B1"/>
        <w:rPr>
          <w:lang w:eastAsia="zh-CN"/>
        </w:rPr>
      </w:pPr>
      <w:r w:rsidRPr="007F2770">
        <w:t>NOTE 2:</w:t>
      </w:r>
      <w:r w:rsidRPr="007F2770">
        <w:tab/>
      </w:r>
      <w:r w:rsidRPr="007F2770">
        <w:rPr>
          <w:lang w:eastAsia="zh-CN"/>
        </w:rPr>
        <w:t xml:space="preserve">A change in the </w:t>
      </w:r>
      <w:proofErr w:type="spellStart"/>
      <w:r w:rsidRPr="007F2770">
        <w:rPr>
          <w:lang w:eastAsia="zh-CN"/>
        </w:rPr>
        <w:t>eDRX</w:t>
      </w:r>
      <w:proofErr w:type="spellEnd"/>
      <w:r w:rsidRPr="007F2770">
        <w:rPr>
          <w:lang w:eastAsia="zh-CN"/>
        </w:rPr>
        <w:t xml:space="preserve"> usage conditions at the UE can include </w:t>
      </w:r>
      <w:proofErr w:type="gramStart"/>
      <w:r w:rsidRPr="007F2770">
        <w:rPr>
          <w:lang w:eastAsia="zh-CN"/>
        </w:rPr>
        <w:t>e.g.</w:t>
      </w:r>
      <w:proofErr w:type="gramEnd"/>
      <w:r w:rsidRPr="007F2770">
        <w:rPr>
          <w:lang w:eastAsia="zh-CN"/>
        </w:rPr>
        <w:t xml:space="preserve"> a change in the UE configuration, a change in requirements from upper layers or the battery running low at the UE.</w:t>
      </w:r>
    </w:p>
    <w:p w14:paraId="46A7FB80" w14:textId="77777777" w:rsidR="00374F19" w:rsidRPr="007F2770" w:rsidRDefault="00374F19" w:rsidP="00374F19">
      <w:pPr>
        <w:pStyle w:val="B1"/>
        <w:rPr>
          <w:lang w:val="en-US" w:eastAsia="ko-KR"/>
        </w:rPr>
      </w:pPr>
      <w:r w:rsidRPr="007F2770">
        <w:t>v)</w:t>
      </w:r>
      <w:r w:rsidRPr="007F2770">
        <w:tab/>
      </w:r>
      <w:r w:rsidRPr="007F2770">
        <w:rPr>
          <w:lang w:val="en-US" w:eastAsia="ko-KR"/>
        </w:rPr>
        <w:t xml:space="preserve">when the UE supporting 5G-SRVCC from NG-RAN to UTRAN changes the mobile station </w:t>
      </w:r>
      <w:proofErr w:type="spellStart"/>
      <w:r w:rsidRPr="007F2770">
        <w:rPr>
          <w:lang w:val="en-US" w:eastAsia="ko-KR"/>
        </w:rPr>
        <w:t>classmark</w:t>
      </w:r>
      <w:proofErr w:type="spellEnd"/>
      <w:r w:rsidRPr="007F2770">
        <w:rPr>
          <w:lang w:val="en-US" w:eastAsia="ko-KR"/>
        </w:rPr>
        <w:t xml:space="preserve"> 2 or the supported </w:t>
      </w:r>
      <w:proofErr w:type="gramStart"/>
      <w:r w:rsidRPr="007F2770">
        <w:rPr>
          <w:lang w:val="en-US" w:eastAsia="ko-KR"/>
        </w:rPr>
        <w:t>codecs;</w:t>
      </w:r>
      <w:proofErr w:type="gramEnd"/>
    </w:p>
    <w:p w14:paraId="356847AD" w14:textId="77777777" w:rsidR="00374F19" w:rsidRPr="007F2770" w:rsidRDefault="00374F19" w:rsidP="00374F19">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proofErr w:type="gramStart"/>
      <w:r w:rsidRPr="007F2770">
        <w:rPr>
          <w:lang w:eastAsia="zh-CN"/>
        </w:rPr>
        <w:t>reached</w:t>
      </w:r>
      <w:r w:rsidRPr="007F2770">
        <w:rPr>
          <w:lang w:val="en-US" w:eastAsia="ko-KR"/>
        </w:rPr>
        <w:t>;</w:t>
      </w:r>
      <w:proofErr w:type="gramEnd"/>
    </w:p>
    <w:p w14:paraId="7C927A15" w14:textId="77777777" w:rsidR="00374F19" w:rsidRPr="007F2770" w:rsidRDefault="00374F19" w:rsidP="00374F19">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Pr="007F2770">
        <w:rPr>
          <w:lang w:eastAsia="zh-CN"/>
        </w:rPr>
        <w:t xml:space="preserve"> the applicable UE radio capability ID for the current UE radio configuration changes due to a revocation of the network-assigned UE radio capability IDs by the serving PLMN or </w:t>
      </w:r>
      <w:proofErr w:type="gramStart"/>
      <w:r w:rsidRPr="007F2770">
        <w:rPr>
          <w:lang w:eastAsia="zh-CN"/>
        </w:rPr>
        <w:t>SNPN;</w:t>
      </w:r>
      <w:proofErr w:type="gramEnd"/>
    </w:p>
    <w:p w14:paraId="1A62675A" w14:textId="77777777" w:rsidR="00374F19" w:rsidRPr="007F2770" w:rsidRDefault="00374F19" w:rsidP="00374F19">
      <w:pPr>
        <w:pStyle w:val="B1"/>
        <w:rPr>
          <w:rFonts w:eastAsia="Malgun Gothic"/>
          <w:lang w:val="en-US" w:eastAsia="ko-KR"/>
        </w:rPr>
      </w:pPr>
      <w:r w:rsidRPr="007F2770">
        <w:rPr>
          <w:lang w:eastAsia="zh-CN"/>
        </w:rPr>
        <w:t>y)</w:t>
      </w:r>
      <w:r w:rsidRPr="007F2770">
        <w:rPr>
          <w:lang w:eastAsia="zh-CN"/>
        </w:rPr>
        <w:tab/>
        <w:t xml:space="preserve">when </w:t>
      </w:r>
      <w:r w:rsidRPr="007F2770">
        <w:t xml:space="preserve">the UE receives a REGISTRATION REJECT message with 5GMM cause values #3, #6 or #7 without integrity protection over another </w:t>
      </w:r>
      <w:proofErr w:type="gramStart"/>
      <w:r w:rsidRPr="007F2770">
        <w:t>access</w:t>
      </w:r>
      <w:r w:rsidRPr="007F2770">
        <w:rPr>
          <w:lang w:eastAsia="zh-CN"/>
        </w:rPr>
        <w:t>;</w:t>
      </w:r>
      <w:proofErr w:type="gramEnd"/>
    </w:p>
    <w:p w14:paraId="4C239494" w14:textId="77777777" w:rsidR="00374F19" w:rsidRPr="007F2770" w:rsidRDefault="00374F19" w:rsidP="00374F19">
      <w:pPr>
        <w:pStyle w:val="B1"/>
        <w:rPr>
          <w:rFonts w:eastAsia="Malgun Gothic"/>
          <w:lang w:val="en-US" w:eastAsia="ko-KR"/>
        </w:rPr>
      </w:pPr>
      <w:r w:rsidRPr="007F2770">
        <w:rPr>
          <w:lang w:eastAsia="zh-CN"/>
        </w:rPr>
        <w:t>z)</w:t>
      </w:r>
      <w:r w:rsidRPr="007F2770">
        <w:rPr>
          <w:lang w:eastAsia="zh-CN"/>
        </w:rPr>
        <w:tab/>
      </w:r>
      <w:r w:rsidRPr="007F2770">
        <w:rPr>
          <w:lang w:val="en-US" w:eastAsia="ko-KR"/>
        </w:rPr>
        <w:t xml:space="preserve">when the UE needs to request new ciphering keys for ciphered broadcast assistance </w:t>
      </w:r>
      <w:proofErr w:type="gramStart"/>
      <w:r w:rsidRPr="007F2770">
        <w:rPr>
          <w:lang w:val="en-US" w:eastAsia="ko-KR"/>
        </w:rPr>
        <w:t>data;</w:t>
      </w:r>
      <w:proofErr w:type="gramEnd"/>
    </w:p>
    <w:p w14:paraId="0C07C40A" w14:textId="77777777" w:rsidR="00374F19" w:rsidRPr="007F2770" w:rsidRDefault="00374F19" w:rsidP="00374F19">
      <w:pPr>
        <w:pStyle w:val="B1"/>
        <w:rPr>
          <w:rFonts w:eastAsia="Malgun Gothic"/>
          <w:lang w:val="en-US" w:eastAsia="ko-KR"/>
        </w:rPr>
      </w:pPr>
      <w:r w:rsidRPr="007F2770">
        <w:rPr>
          <w:lang w:eastAsia="zh-CN"/>
        </w:rPr>
        <w:t>za)</w:t>
      </w:r>
      <w:r w:rsidRPr="007F2770">
        <w:rPr>
          <w:lang w:eastAsia="zh-CN"/>
        </w:rPr>
        <w:tab/>
        <w:t xml:space="preserve">when due to manual CAG selection the UE has selected a CAG-ID which is not a CAG-ID authorized based on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20F8780B" w14:textId="77777777" w:rsidR="00374F19" w:rsidRPr="007F2770" w:rsidRDefault="00374F19" w:rsidP="00374F19">
      <w:pPr>
        <w:pStyle w:val="B1"/>
        <w:rPr>
          <w:lang w:val="en-US" w:eastAsia="ko-KR"/>
        </w:rPr>
      </w:pPr>
      <w:proofErr w:type="spellStart"/>
      <w:r w:rsidRPr="007F2770">
        <w:rPr>
          <w:lang w:val="en-US" w:eastAsia="ko-KR"/>
        </w:rPr>
        <w:t>zb</w:t>
      </w:r>
      <w:proofErr w:type="spellEnd"/>
      <w:r w:rsidRPr="007F2770">
        <w:rPr>
          <w:lang w:val="en-US" w:eastAsia="ko-KR"/>
        </w:rPr>
        <w:t>)</w:t>
      </w:r>
      <w:r w:rsidRPr="007F2770">
        <w:rPr>
          <w:lang w:val="en-US" w:eastAsia="ko-KR"/>
        </w:rPr>
        <w:tab/>
        <w:t>when the UE needs to start, stop or change the conditions for using the WUS</w:t>
      </w:r>
      <w:r w:rsidRPr="007F2770">
        <w:t xml:space="preserve"> assistance information or PEIPS assistance </w:t>
      </w:r>
      <w:proofErr w:type="gramStart"/>
      <w:r w:rsidRPr="007F2770">
        <w:t>information</w:t>
      </w:r>
      <w:r w:rsidRPr="007F2770">
        <w:rPr>
          <w:lang w:val="en-US" w:eastAsia="ko-KR"/>
        </w:rPr>
        <w:t>;</w:t>
      </w:r>
      <w:proofErr w:type="gramEnd"/>
    </w:p>
    <w:p w14:paraId="7722119D" w14:textId="77777777" w:rsidR="00374F19" w:rsidRPr="007F2770" w:rsidRDefault="00374F19" w:rsidP="00374F19">
      <w:pPr>
        <w:pStyle w:val="B1"/>
        <w:rPr>
          <w:lang w:val="en-US" w:eastAsia="ko-KR"/>
        </w:rPr>
      </w:pPr>
      <w:proofErr w:type="spellStart"/>
      <w:r w:rsidRPr="007F2770">
        <w:rPr>
          <w:lang w:val="en-US" w:eastAsia="ko-KR"/>
        </w:rPr>
        <w:t>zc</w:t>
      </w:r>
      <w:proofErr w:type="spellEnd"/>
      <w:r w:rsidRPr="007F2770">
        <w:rPr>
          <w:lang w:val="en-US" w:eastAsia="ko-KR"/>
        </w:rPr>
        <w:t>)</w:t>
      </w:r>
      <w:r w:rsidRPr="007F2770">
        <w:rPr>
          <w:lang w:val="en-US" w:eastAsia="ko-KR"/>
        </w:rPr>
        <w:tab/>
        <w:t xml:space="preserve">when the UE changes the UE specific DRX parameters in NB-N1 </w:t>
      </w:r>
      <w:proofErr w:type="gramStart"/>
      <w:r w:rsidRPr="007F2770">
        <w:rPr>
          <w:lang w:val="en-US" w:eastAsia="ko-KR"/>
        </w:rPr>
        <w:t>mode;</w:t>
      </w:r>
      <w:proofErr w:type="gramEnd"/>
    </w:p>
    <w:p w14:paraId="710AA925" w14:textId="77777777" w:rsidR="00374F19" w:rsidRPr="007F2770" w:rsidRDefault="00374F19" w:rsidP="00374F19">
      <w:pPr>
        <w:pStyle w:val="B1"/>
      </w:pPr>
      <w:proofErr w:type="spellStart"/>
      <w:r w:rsidRPr="007F2770">
        <w:t>zd</w:t>
      </w:r>
      <w:proofErr w:type="spellEnd"/>
      <w:r w:rsidRPr="007F2770">
        <w:t>)</w:t>
      </w:r>
      <w:r w:rsidRPr="007F2770">
        <w:tab/>
        <w:t xml:space="preserve">when the UE in 5GMM-CONNECTED mode with RRC inactive indication enters a new cell with different RAT in current TAI list or not in current TAI </w:t>
      </w:r>
      <w:proofErr w:type="gramStart"/>
      <w:r w:rsidRPr="007F2770">
        <w:t>list;</w:t>
      </w:r>
      <w:proofErr w:type="gramEnd"/>
    </w:p>
    <w:p w14:paraId="4107ED0C" w14:textId="77777777" w:rsidR="00374F19" w:rsidRPr="007F2770" w:rsidRDefault="00374F19" w:rsidP="00374F19">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Pr="007F2770">
        <w:rPr>
          <w:noProof/>
          <w:lang w:val="en-US"/>
        </w:rPr>
        <w:t xml:space="preserve">or </w:t>
      </w:r>
      <w:r w:rsidRPr="007F2770">
        <w:t>5GMM-REGISTERED.NON-ALLOWED-SERVICE (as described in subclause</w:t>
      </w:r>
      <w:r w:rsidRPr="007F2770">
        <w:rPr>
          <w:rFonts w:eastAsia="Batang" w:hint="eastAsia"/>
          <w:lang w:eastAsia="ko-KR"/>
        </w:rPr>
        <w:t> </w:t>
      </w:r>
      <w:r w:rsidRPr="007F2770">
        <w:t xml:space="preserve">5.3.5.2) </w:t>
      </w:r>
      <w:r w:rsidRPr="007F2770">
        <w:rPr>
          <w:lang w:val="en-US" w:eastAsia="ko-KR"/>
        </w:rPr>
        <w:t xml:space="preserve">over 3GPP access </w:t>
      </w:r>
      <w:r w:rsidRPr="007F2770">
        <w:t xml:space="preserve">after the UE has sent a </w:t>
      </w:r>
      <w:r w:rsidRPr="007F2770">
        <w:lastRenderedPageBreak/>
        <w:t>NOTIFICATION RESPONSE message over non-3GPP access in response to reception of a NOTIFICATION message over non-3GPP access as specified in subclause </w:t>
      </w:r>
      <w:proofErr w:type="gramStart"/>
      <w:r w:rsidRPr="007F2770">
        <w:t>5.6.3.1;</w:t>
      </w:r>
      <w:proofErr w:type="gramEnd"/>
    </w:p>
    <w:p w14:paraId="681DC1E5" w14:textId="77777777" w:rsidR="00374F19" w:rsidRPr="007F2770" w:rsidRDefault="00374F19" w:rsidP="00374F19">
      <w:pPr>
        <w:pStyle w:val="B1"/>
      </w:pPr>
      <w:proofErr w:type="spellStart"/>
      <w:r w:rsidRPr="007F2770">
        <w:t>zf</w:t>
      </w:r>
      <w:proofErr w:type="spellEnd"/>
      <w:r w:rsidRPr="007F2770">
        <w:t xml:space="preserve">) when the UE supporting UAS services is not registered for UAS services and needs to register to the 5GS for UAS </w:t>
      </w:r>
      <w:proofErr w:type="gramStart"/>
      <w:r w:rsidRPr="007F2770">
        <w:t>services;</w:t>
      </w:r>
      <w:proofErr w:type="gramEnd"/>
    </w:p>
    <w:p w14:paraId="58A4548B" w14:textId="77777777" w:rsidR="00374F19" w:rsidRPr="007F2770" w:rsidRDefault="00374F19" w:rsidP="00374F19">
      <w:pPr>
        <w:pStyle w:val="B1"/>
        <w:rPr>
          <w:lang w:val="en-US" w:eastAsia="ko-KR"/>
        </w:rPr>
      </w:pPr>
      <w:proofErr w:type="spellStart"/>
      <w:r w:rsidRPr="007F2770">
        <w:t>zg</w:t>
      </w:r>
      <w:proofErr w:type="spellEnd"/>
      <w:r w:rsidRPr="007F2770">
        <w:t>)</w:t>
      </w:r>
      <w:r w:rsidRPr="007F2770">
        <w:tab/>
        <w:t xml:space="preserve">when the UE supporting MINT needs to perform the registration procedure for mobility and periodic registration update to register to the PLMN offering disaster </w:t>
      </w:r>
      <w:proofErr w:type="gramStart"/>
      <w:r w:rsidRPr="007F2770">
        <w:t>roaming;</w:t>
      </w:r>
      <w:proofErr w:type="gramEnd"/>
    </w:p>
    <w:p w14:paraId="334C36FB" w14:textId="77777777" w:rsidR="00374F19" w:rsidRPr="007F2770" w:rsidRDefault="00374F19" w:rsidP="00374F19">
      <w:pPr>
        <w:pStyle w:val="B1"/>
        <w:rPr>
          <w:lang w:val="en-US" w:eastAsia="ko-KR"/>
        </w:rPr>
      </w:pPr>
      <w:proofErr w:type="spellStart"/>
      <w:r w:rsidRPr="007F2770">
        <w:rPr>
          <w:lang w:val="en-US" w:eastAsia="ko-KR"/>
        </w:rPr>
        <w:t>zh</w:t>
      </w:r>
      <w:proofErr w:type="spellEnd"/>
      <w:r w:rsidRPr="007F2770">
        <w:rPr>
          <w:lang w:val="en-US" w:eastAsia="ko-KR"/>
        </w:rPr>
        <w:t>)</w:t>
      </w:r>
      <w:r w:rsidRPr="007F2770">
        <w:rPr>
          <w:lang w:val="en-US" w:eastAsia="ko-KR"/>
        </w:rPr>
        <w:tab/>
        <w:t xml:space="preserve">when the MUSIM UE supporting </w:t>
      </w:r>
      <w:r w:rsidRPr="007F2770">
        <w:rPr>
          <w:bCs/>
          <w:lang w:eastAsia="ko-KR"/>
        </w:rPr>
        <w:t>the paging timing collision control</w:t>
      </w:r>
      <w:r w:rsidRPr="007F2770">
        <w:rPr>
          <w:lang w:val="en-US" w:eastAsia="ko-KR"/>
        </w:rPr>
        <w:t xml:space="preserve"> needs to request a new 5G-GUTI assignment and the UE is not registered for emergency </w:t>
      </w:r>
      <w:proofErr w:type="gramStart"/>
      <w:r w:rsidRPr="007F2770">
        <w:rPr>
          <w:lang w:val="en-US" w:eastAsia="ko-KR"/>
        </w:rPr>
        <w:t>services</w:t>
      </w:r>
      <w:r w:rsidRPr="007F2770">
        <w:t>;</w:t>
      </w:r>
      <w:proofErr w:type="gramEnd"/>
    </w:p>
    <w:p w14:paraId="0DE616E6" w14:textId="77777777" w:rsidR="00374F19" w:rsidRPr="007F2770" w:rsidRDefault="00374F19" w:rsidP="00374F19">
      <w:pPr>
        <w:pStyle w:val="NO"/>
        <w:rPr>
          <w:lang w:eastAsia="zh-CN"/>
        </w:rPr>
      </w:pPr>
      <w:r w:rsidRPr="007F2770">
        <w:t>NOTE 3:</w:t>
      </w:r>
      <w:r w:rsidRPr="007F2770">
        <w:tab/>
        <w:t xml:space="preserve">Based on implementation, the </w:t>
      </w:r>
      <w:r w:rsidRPr="007F2770">
        <w:rPr>
          <w:lang w:val="en-US" w:eastAsia="ko-KR"/>
        </w:rPr>
        <w:t>MUSIM UE can request a new 5G-GUTI assignment (</w:t>
      </w:r>
      <w:proofErr w:type="gramStart"/>
      <w:r w:rsidRPr="007F2770">
        <w:rPr>
          <w:lang w:val="en-US" w:eastAsia="ko-KR"/>
        </w:rPr>
        <w:t>e.g.</w:t>
      </w:r>
      <w:proofErr w:type="gramEnd"/>
      <w:r w:rsidRPr="007F2770">
        <w:rPr>
          <w:lang w:val="en-US" w:eastAsia="ko-KR"/>
        </w:rPr>
        <w:t xml:space="preserve"> when the lower layers request to modify the timing of the paging occasions)</w:t>
      </w:r>
      <w:r w:rsidRPr="007F2770">
        <w:rPr>
          <w:lang w:eastAsia="zh-CN"/>
        </w:rPr>
        <w:t>.</w:t>
      </w:r>
    </w:p>
    <w:p w14:paraId="4F09359E" w14:textId="77777777" w:rsidR="00374F19" w:rsidRPr="007F2770" w:rsidRDefault="00374F19" w:rsidP="00374F19">
      <w:pPr>
        <w:pStyle w:val="B1"/>
        <w:rPr>
          <w:lang w:val="en-US" w:eastAsia="ko-KR"/>
        </w:rPr>
      </w:pPr>
      <w:r w:rsidRPr="007F2770">
        <w:t>zi)</w:t>
      </w:r>
      <w:r w:rsidRPr="007F2770">
        <w:tab/>
        <w:t xml:space="preserve">when the network supports the paging restriction and the MUSIM UE in state 5GMM-REGISTERED.NON-ALLOWED-SERVICE needs to requests the network to remove the paging </w:t>
      </w:r>
      <w:proofErr w:type="gramStart"/>
      <w:r w:rsidRPr="007F2770">
        <w:t>restriction;</w:t>
      </w:r>
      <w:proofErr w:type="gramEnd"/>
      <w:r w:rsidRPr="007F2770">
        <w:t xml:space="preserve"> </w:t>
      </w:r>
    </w:p>
    <w:p w14:paraId="2F5AD3DA" w14:textId="77777777" w:rsidR="00374F19" w:rsidRPr="007F2770" w:rsidRDefault="00374F19" w:rsidP="00374F19">
      <w:pPr>
        <w:pStyle w:val="B1"/>
      </w:pPr>
      <w:proofErr w:type="spellStart"/>
      <w:r w:rsidRPr="007F2770">
        <w:t>zj</w:t>
      </w:r>
      <w:proofErr w:type="spellEnd"/>
      <w:r w:rsidRPr="007F2770">
        <w:t>)</w:t>
      </w:r>
      <w:r w:rsidRPr="007F2770">
        <w:tab/>
        <w:t xml:space="preserve">when the UE changes the 5GS Preferred </w:t>
      </w:r>
      <w:proofErr w:type="spellStart"/>
      <w:r w:rsidRPr="007F2770">
        <w:t>CIoT</w:t>
      </w:r>
      <w:proofErr w:type="spellEnd"/>
      <w:r w:rsidRPr="007F2770">
        <w:t xml:space="preserve"> network behaviour or the EPS Preferred </w:t>
      </w:r>
      <w:proofErr w:type="spellStart"/>
      <w:r w:rsidRPr="007F2770">
        <w:t>CIoT</w:t>
      </w:r>
      <w:proofErr w:type="spellEnd"/>
      <w:r w:rsidRPr="007F2770">
        <w:t xml:space="preserve"> network </w:t>
      </w:r>
      <w:proofErr w:type="gramStart"/>
      <w:r w:rsidRPr="007F2770">
        <w:t>behaviour;</w:t>
      </w:r>
      <w:proofErr w:type="gramEnd"/>
    </w:p>
    <w:p w14:paraId="4A7E29C9" w14:textId="77777777" w:rsidR="00374F19" w:rsidRPr="007F2770" w:rsidRDefault="00374F19" w:rsidP="00374F19">
      <w:pPr>
        <w:pStyle w:val="B1"/>
      </w:pPr>
      <w:proofErr w:type="spellStart"/>
      <w:r w:rsidRPr="007F2770">
        <w:t>zk</w:t>
      </w:r>
      <w:proofErr w:type="spellEnd"/>
      <w:r w:rsidRPr="007F2770">
        <w:t>)</w:t>
      </w:r>
      <w:r w:rsidRPr="007F2770">
        <w:tab/>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proofErr w:type="gramStart"/>
      <w:r w:rsidRPr="007F2770">
        <w:t>];</w:t>
      </w:r>
      <w:proofErr w:type="gramEnd"/>
    </w:p>
    <w:p w14:paraId="6515EAD2" w14:textId="77777777" w:rsidR="00374F19" w:rsidRPr="007F2770" w:rsidRDefault="00374F19" w:rsidP="00374F19">
      <w:pPr>
        <w:pStyle w:val="B1"/>
        <w:rPr>
          <w:lang w:val="en-US" w:eastAsia="ko-KR"/>
        </w:rPr>
      </w:pPr>
      <w:proofErr w:type="spellStart"/>
      <w:r w:rsidRPr="007F2770">
        <w:t>zl</w:t>
      </w:r>
      <w:proofErr w:type="spellEnd"/>
      <w:r w:rsidRPr="007F2770">
        <w:t>)</w:t>
      </w:r>
      <w:r w:rsidRPr="007F2770">
        <w:tab/>
        <w:t xml:space="preserve">when the UE is registered for disaster roaming services and receives a request from the upper layers to establish an emergency PDU session or perform emergency services </w:t>
      </w:r>
      <w:proofErr w:type="gramStart"/>
      <w:r w:rsidRPr="007F2770">
        <w:t>fallback;</w:t>
      </w:r>
      <w:proofErr w:type="gramEnd"/>
    </w:p>
    <w:p w14:paraId="14DE5C39" w14:textId="29B6B2F1" w:rsidR="00374F19" w:rsidRPr="007F2770" w:rsidRDefault="00374F19" w:rsidP="00374F19">
      <w:pPr>
        <w:pStyle w:val="B1"/>
      </w:pPr>
      <w:proofErr w:type="spellStart"/>
      <w:r w:rsidRPr="007F2770">
        <w:t>zm</w:t>
      </w:r>
      <w:proofErr w:type="spellEnd"/>
      <w:r w:rsidRPr="007F2770">
        <w:t>)</w:t>
      </w:r>
      <w:r w:rsidRPr="007F2770">
        <w:tab/>
        <w:t>when the UE needs to provide the unavailability period duration;</w:t>
      </w:r>
      <w:del w:id="65" w:author="Ericsson User" w:date="2023-04-07T21:46:00Z">
        <w:r w:rsidRPr="007F2770" w:rsidDel="00374F19">
          <w:delText xml:space="preserve"> or</w:delText>
        </w:r>
      </w:del>
    </w:p>
    <w:p w14:paraId="46C1D239" w14:textId="77777777" w:rsidR="00374F19" w:rsidRDefault="00374F19" w:rsidP="00374F19">
      <w:pPr>
        <w:pStyle w:val="B1"/>
        <w:rPr>
          <w:ins w:id="66" w:author="Ericsson User" w:date="2023-04-07T21:45:00Z"/>
        </w:rPr>
      </w:pPr>
      <w:proofErr w:type="spellStart"/>
      <w:r w:rsidRPr="007F2770">
        <w:t>zn</w:t>
      </w:r>
      <w:proofErr w:type="spellEnd"/>
      <w:r w:rsidRPr="007F2770">
        <w:t>)</w:t>
      </w:r>
      <w:r w:rsidRPr="007F2770">
        <w:tab/>
        <w:t>when the UE needs to</w:t>
      </w:r>
      <w:r w:rsidRPr="007F2770" w:rsidDel="0042008D">
        <w:t xml:space="preserve"> </w:t>
      </w:r>
      <w:r w:rsidRPr="007F2770">
        <w:t>come out of unavailability period and resume normal services</w:t>
      </w:r>
      <w:ins w:id="67" w:author="Ericsson User" w:date="2023-04-07T21:45:00Z">
        <w:r>
          <w:t>; or</w:t>
        </w:r>
      </w:ins>
    </w:p>
    <w:p w14:paraId="3184B9B2" w14:textId="6A9367D3" w:rsidR="00374F19" w:rsidRPr="007F2770" w:rsidRDefault="00374F19" w:rsidP="00374F19">
      <w:pPr>
        <w:pStyle w:val="B1"/>
        <w:rPr>
          <w:lang w:val="en-US" w:eastAsia="ko-KR"/>
        </w:rPr>
      </w:pPr>
      <w:ins w:id="68" w:author="Ericsson User" w:date="2023-04-07T21:45:00Z">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ins>
      <w:r w:rsidRPr="007F2770">
        <w:t>.</w:t>
      </w:r>
    </w:p>
    <w:p w14:paraId="4BD4A3FA" w14:textId="77777777" w:rsidR="00374F19" w:rsidRPr="007F2770" w:rsidRDefault="00374F19" w:rsidP="00374F19">
      <w:r w:rsidRPr="007F2770">
        <w:t xml:space="preserve">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w:t>
      </w:r>
      <w:proofErr w:type="spellStart"/>
      <w:r w:rsidRPr="007F2770">
        <w:t>Zg</w:t>
      </w:r>
      <w:proofErr w:type="spellEnd"/>
      <w:r w:rsidRPr="007F2770">
        <w:t xml:space="preserve">), the UE shall indicate "disaster roaming mobility registration updating" in the 5GS registration type IE; </w:t>
      </w:r>
      <w:proofErr w:type="gramStart"/>
      <w:r w:rsidRPr="007F2770">
        <w:t>otherwise</w:t>
      </w:r>
      <w:proofErr w:type="gramEnd"/>
      <w:r w:rsidRPr="007F2770">
        <w:t xml:space="preserve"> the UE shall indicate "mobility registration updating".</w:t>
      </w:r>
    </w:p>
    <w:p w14:paraId="37A37E25" w14:textId="77777777" w:rsidR="00374F19" w:rsidRPr="007F2770" w:rsidRDefault="00374F19" w:rsidP="00374F19">
      <w:r w:rsidRPr="007F2770">
        <w:t xml:space="preserve">If case </w:t>
      </w:r>
      <w:proofErr w:type="spellStart"/>
      <w:r w:rsidRPr="007F2770">
        <w:t>zl</w:t>
      </w:r>
      <w:proofErr w:type="spellEnd"/>
      <w:r w:rsidRPr="007F2770">
        <w:t xml:space="preserve">) is the reason for initiating the registration procedure for mobility and periodic registration update and if the UE supports S1 mode </w:t>
      </w:r>
      <w:r w:rsidRPr="007F2770">
        <w:rPr>
          <w:noProof/>
        </w:rPr>
        <w:t>and the UE has not disabled its E-UTRA capability</w:t>
      </w:r>
      <w:r w:rsidRPr="007F2770">
        <w:t>, the UE shall:</w:t>
      </w:r>
    </w:p>
    <w:p w14:paraId="162B207E" w14:textId="77777777" w:rsidR="00374F19" w:rsidRPr="007F2770" w:rsidRDefault="00374F19" w:rsidP="00374F19">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0F8A4D74" w14:textId="77777777" w:rsidR="00374F19" w:rsidRPr="007F2770" w:rsidRDefault="00374F19" w:rsidP="00374F19">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w:t>
      </w:r>
      <w:proofErr w:type="gramStart"/>
      <w:r w:rsidRPr="007F2770">
        <w:rPr>
          <w:rFonts w:eastAsia="Malgun Gothic"/>
        </w:rPr>
        <w:t>message;</w:t>
      </w:r>
      <w:proofErr w:type="gramEnd"/>
    </w:p>
    <w:p w14:paraId="47CA2026" w14:textId="77777777" w:rsidR="00374F19" w:rsidRPr="007F2770" w:rsidRDefault="00374F19" w:rsidP="00374F19">
      <w:r w:rsidRPr="007F2770">
        <w:t xml:space="preserve">If the UE which is not registered for disaster roaming services indicates "mobility registration updating" in the 5GS registration type IE and the UE supports S1 mode </w:t>
      </w:r>
      <w:r w:rsidRPr="007F2770">
        <w:rPr>
          <w:noProof/>
        </w:rPr>
        <w:t>and the UE has not disabled its E-UTRA capability</w:t>
      </w:r>
      <w:r w:rsidRPr="007F2770">
        <w:t>, the UE shall:</w:t>
      </w:r>
    </w:p>
    <w:p w14:paraId="304036CF" w14:textId="77777777" w:rsidR="00374F19" w:rsidRPr="007F2770" w:rsidRDefault="00374F19" w:rsidP="00374F19">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w:t>
      </w:r>
      <w:proofErr w:type="gramStart"/>
      <w:r w:rsidRPr="007F2770">
        <w:rPr>
          <w:rFonts w:eastAsia="Malgun Gothic"/>
        </w:rPr>
        <w:t>message;</w:t>
      </w:r>
      <w:proofErr w:type="gramEnd"/>
    </w:p>
    <w:p w14:paraId="2A837758" w14:textId="77777777" w:rsidR="00374F19" w:rsidRPr="007F2770" w:rsidRDefault="00374F19" w:rsidP="00374F19">
      <w:pPr>
        <w:pStyle w:val="B1"/>
        <w:rPr>
          <w:rFonts w:eastAsia="Malgun Gothic"/>
        </w:rPr>
      </w:pPr>
      <w:r w:rsidRPr="007F2770">
        <w:rPr>
          <w:rFonts w:eastAsia="Malgun Gothic"/>
        </w:rPr>
        <w:t>-</w:t>
      </w:r>
      <w:r w:rsidRPr="007F2770">
        <w:rPr>
          <w:rFonts w:eastAsia="Malgun Gothic"/>
        </w:rPr>
        <w:tab/>
        <w:t>include the S1 UE network capability IE in the REGISTRATION REQUEST message additionally, i</w:t>
      </w:r>
      <w:r w:rsidRPr="007F2770">
        <w:t>f the UE supports EPS-UPIP, the UE shall set the EPS-UPIP bit to "EPS-UPIP supported" in the S1 UE network capability IE in the REGISTRATION REQUEST message</w:t>
      </w:r>
      <w:r w:rsidRPr="007F2770">
        <w:rPr>
          <w:rFonts w:eastAsia="Malgun Gothic"/>
        </w:rPr>
        <w:t>; and</w:t>
      </w:r>
    </w:p>
    <w:p w14:paraId="10864423" w14:textId="77777777" w:rsidR="00374F19" w:rsidRPr="007F2770" w:rsidRDefault="00374F19" w:rsidP="00374F19">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09F0AC0A" w14:textId="77777777" w:rsidR="00374F19" w:rsidRPr="007F2770" w:rsidRDefault="00374F19" w:rsidP="00374F19">
      <w:r w:rsidRPr="007F2770">
        <w:lastRenderedPageBreak/>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7104AD62" w14:textId="77777777" w:rsidR="00374F19" w:rsidRPr="007F2770" w:rsidRDefault="00374F19" w:rsidP="00374F19">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5B7C79D1" w14:textId="77777777" w:rsidR="00374F19" w:rsidRPr="007F2770" w:rsidRDefault="00374F19" w:rsidP="00374F19">
      <w:r w:rsidRPr="007F2770">
        <w:t xml:space="preserve">If the UE supports the </w:t>
      </w:r>
      <w:r w:rsidRPr="007F2770">
        <w:rPr>
          <w:rFonts w:eastAsia="DengXian"/>
          <w:lang w:eastAsia="zh-CN"/>
        </w:rPr>
        <w:t xml:space="preserve">user plane positioning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rsidRPr="007F2770">
        <w:rPr>
          <w:rFonts w:eastAsia="DengXian"/>
          <w:lang w:eastAsia="zh-CN"/>
        </w:rPr>
        <w:t>UPP</w:t>
      </w:r>
      <w:r w:rsidRPr="007F2770">
        <w:t xml:space="preserve"> bit to "</w:t>
      </w:r>
      <w:r w:rsidRPr="007F2770">
        <w:rPr>
          <w:rFonts w:eastAsia="MS Mincho"/>
        </w:rPr>
        <w:t>U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515A3272" w14:textId="77777777" w:rsidR="00374F19" w:rsidRPr="007F2770" w:rsidRDefault="00374F19" w:rsidP="00374F19">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xml:space="preserve">: 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0C4E325C" w14:textId="77777777" w:rsidR="00374F19" w:rsidRPr="007F2770" w:rsidRDefault="00374F19" w:rsidP="00374F19">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Whether separate capability bits to indicate UE support for LPP messages and for LCS service messages over user plane is FFS.</w:t>
      </w:r>
    </w:p>
    <w:p w14:paraId="2EEE98F6" w14:textId="77777777" w:rsidR="00374F19" w:rsidRPr="007F2770" w:rsidRDefault="00374F19" w:rsidP="00374F19">
      <w:r w:rsidRPr="007F2770">
        <w:t>For all cases except case b), when the UE is not in NB-N1 mode and the UE supports RACS, the UE shall set the RACS bit to "RACS supported" in the 5GMM capability IE of the REGISTRATION REQUEST message.</w:t>
      </w:r>
    </w:p>
    <w:p w14:paraId="126EEF49" w14:textId="77777777" w:rsidR="00374F19" w:rsidRPr="007F2770" w:rsidRDefault="00374F19" w:rsidP="00374F19">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44DE75CC" w14:textId="77777777" w:rsidR="00374F19" w:rsidRPr="007F2770" w:rsidRDefault="00374F19" w:rsidP="00374F19">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2559E861" w14:textId="77777777" w:rsidR="00374F19" w:rsidRPr="007F2770" w:rsidRDefault="00374F19" w:rsidP="00374F19">
      <w:pPr>
        <w:pStyle w:val="B1"/>
      </w:pPr>
      <w:r w:rsidRPr="007F2770">
        <w:t>-</w:t>
      </w:r>
      <w:r w:rsidRPr="007F2770">
        <w:tab/>
        <w:t xml:space="preserve">include the Mobile station </w:t>
      </w:r>
      <w:proofErr w:type="spellStart"/>
      <w:r w:rsidRPr="007F2770">
        <w:t>classmark</w:t>
      </w:r>
      <w:proofErr w:type="spellEnd"/>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05349FD8" w14:textId="77777777" w:rsidR="00374F19" w:rsidRPr="007F2770" w:rsidRDefault="00374F19" w:rsidP="00374F19">
      <w:r w:rsidRPr="007F2770">
        <w:t xml:space="preserve">If the UE supports the restriction on use of enhanced coverage, the UE shall set the </w:t>
      </w:r>
      <w:proofErr w:type="spellStart"/>
      <w:r w:rsidRPr="007F2770">
        <w:t>RestrictEC</w:t>
      </w:r>
      <w:proofErr w:type="spellEnd"/>
      <w:r w:rsidRPr="007F2770">
        <w:t xml:space="preserve"> bit to "Restriction on use of enhanced coverage supported" in the 5GMM capability IE of the REGISTRATION REQUEST message.</w:t>
      </w:r>
    </w:p>
    <w:p w14:paraId="4EE4C356" w14:textId="77777777" w:rsidR="00374F19" w:rsidRPr="007F2770" w:rsidRDefault="00374F19" w:rsidP="00374F19">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392697FA" w14:textId="77777777" w:rsidR="00374F19" w:rsidRPr="007F2770" w:rsidRDefault="00374F19" w:rsidP="00374F19">
      <w:r w:rsidRPr="007F2770">
        <w:t>If the UE supports CAG feature, the UE shall set the CAG bit to "CAG Supported" in the 5GMM capability IE of the REGISTRATION REQUEST message.</w:t>
      </w:r>
    </w:p>
    <w:p w14:paraId="18A13494" w14:textId="77777777" w:rsidR="00374F19" w:rsidRPr="007F2770" w:rsidRDefault="00374F19" w:rsidP="00374F19">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B6AD4AC" w14:textId="77777777" w:rsidR="00374F19" w:rsidRPr="007F2770" w:rsidRDefault="00374F19" w:rsidP="00374F19">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4C6DD28E" w14:textId="77777777" w:rsidR="00374F19" w:rsidRPr="007F2770" w:rsidRDefault="00374F19" w:rsidP="00374F19">
      <w:r w:rsidRPr="007F2770">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2C336608" w14:textId="77777777" w:rsidR="00374F19" w:rsidRPr="007F2770" w:rsidRDefault="00374F19" w:rsidP="00374F19">
      <w:pPr>
        <w:pStyle w:val="NO"/>
      </w:pPr>
      <w:r w:rsidRPr="007F2770">
        <w:t>NOTE 4:</w:t>
      </w:r>
      <w:r w:rsidRPr="007F2770">
        <w:tab/>
        <w:t>In this version of the protocol, the UE can only include the Payload container IE in the REGISTRATION REQUEST message to carry a payload of type "UE policy container".</w:t>
      </w:r>
    </w:p>
    <w:p w14:paraId="4ADE0F95" w14:textId="77777777" w:rsidR="00374F19" w:rsidRPr="007F2770" w:rsidRDefault="00374F19" w:rsidP="00374F19">
      <w:r w:rsidRPr="007F2770">
        <w:t>The UE in state 5GMM-REGISTERED shall initiate the registration procedure for mobility and periodic registration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44089654" w14:textId="77777777" w:rsidR="00374F19" w:rsidRPr="007F2770" w:rsidRDefault="00374F19" w:rsidP="00374F19">
      <w:r w:rsidRPr="007F2770">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187BEE22" w14:textId="77777777" w:rsidR="00374F19" w:rsidRPr="007F2770" w:rsidRDefault="00374F19" w:rsidP="00374F19">
      <w:r w:rsidRPr="007F2770">
        <w:t>If the UE no longer requires the use of SMS over NAS, then the UE shall include the 5GS update type IE in the REGISTRATION REQUEST message with the SMS requested bit set to "SMS over NAS not supported".</w:t>
      </w:r>
    </w:p>
    <w:p w14:paraId="656B4B1E" w14:textId="77777777" w:rsidR="00374F19" w:rsidRPr="007F2770" w:rsidRDefault="00374F19" w:rsidP="00374F19">
      <w:r w:rsidRPr="007F2770">
        <w:lastRenderedPageBreak/>
        <w:t>After sending the REGISTRATION REQUEST message to the AMF the UE shall start timer T3510. If timer T3502 is currently running, the UE shall stop timer T3502. If timer T3511 is currently running, the UE shall stop timer T3511.</w:t>
      </w:r>
    </w:p>
    <w:p w14:paraId="602DA3A6" w14:textId="77777777" w:rsidR="00374F19" w:rsidRPr="007F2770" w:rsidRDefault="00374F19" w:rsidP="00374F19">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51EC0AC5" w14:textId="77777777" w:rsidR="00374F19" w:rsidRPr="007F2770" w:rsidRDefault="00374F19" w:rsidP="00374F19">
      <w:r w:rsidRPr="007F2770">
        <w:t>The UE shall handle the 5GS mobile identity IE in the REGISTRATION REQUEST message as follows:</w:t>
      </w:r>
    </w:p>
    <w:p w14:paraId="6765FDE2" w14:textId="77777777" w:rsidR="00374F19" w:rsidRPr="007F2770" w:rsidRDefault="00374F19" w:rsidP="00374F19">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4EC9AA88" w14:textId="77777777" w:rsidR="00374F19" w:rsidRPr="007F2770" w:rsidRDefault="00374F19" w:rsidP="00374F19">
      <w:pPr>
        <w:pStyle w:val="B2"/>
      </w:pPr>
      <w:r w:rsidRPr="007F2770">
        <w:t>1)</w:t>
      </w:r>
      <w:r w:rsidRPr="007F2770">
        <w:tab/>
        <w:t xml:space="preserve">a valid 5G-GUTI that was previously assigned by the same PLMN with which the UE is performing the registration, if </w:t>
      </w:r>
      <w:proofErr w:type="gramStart"/>
      <w:r w:rsidRPr="007F2770">
        <w:t>available;</w:t>
      </w:r>
      <w:proofErr w:type="gramEnd"/>
    </w:p>
    <w:p w14:paraId="299FFEAC" w14:textId="77777777" w:rsidR="00374F19" w:rsidRPr="007F2770" w:rsidRDefault="00374F19" w:rsidP="00374F19">
      <w:pPr>
        <w:pStyle w:val="B2"/>
      </w:pPr>
      <w:r w:rsidRPr="007F2770">
        <w:t>2)</w:t>
      </w:r>
      <w:r w:rsidRPr="007F2770">
        <w:tab/>
        <w:t>a valid 5G-GUTI that was previously assigned by an equivalent PLMN, if available; and</w:t>
      </w:r>
    </w:p>
    <w:p w14:paraId="79F9C919" w14:textId="77777777" w:rsidR="00374F19" w:rsidRPr="007F2770" w:rsidRDefault="00374F19" w:rsidP="00374F19">
      <w:pPr>
        <w:pStyle w:val="B2"/>
      </w:pPr>
      <w:r w:rsidRPr="007F2770">
        <w:t>3)</w:t>
      </w:r>
      <w:r w:rsidRPr="007F2770">
        <w:tab/>
        <w:t>a valid 5G-GUTI that was previously assigned by any other PLMN, if available; and</w:t>
      </w:r>
    </w:p>
    <w:p w14:paraId="7EA4C242" w14:textId="77777777" w:rsidR="00374F19" w:rsidRPr="007F2770" w:rsidRDefault="00374F19" w:rsidP="00374F19">
      <w:pPr>
        <w:pStyle w:val="NO"/>
      </w:pPr>
      <w:r w:rsidRPr="007F2770">
        <w:t>NOTE 5:</w:t>
      </w:r>
      <w:r w:rsidRPr="007F2770">
        <w:tab/>
        <w:t>The 5G-GUTI included in the Additional GUTI IE is a native 5G-GUTI.</w:t>
      </w:r>
    </w:p>
    <w:p w14:paraId="11BD59B0" w14:textId="77777777" w:rsidR="00374F19" w:rsidRPr="007F2770" w:rsidRDefault="00374F19" w:rsidP="00374F19">
      <w:pPr>
        <w:pStyle w:val="B1"/>
      </w:pPr>
      <w:r w:rsidRPr="007F2770">
        <w:t>b)</w:t>
      </w:r>
      <w:r w:rsidRPr="007F2770">
        <w:tab/>
        <w:t>for all other cases, i</w:t>
      </w:r>
      <w:r w:rsidRPr="007F2770">
        <w:rPr>
          <w:rFonts w:hint="eastAsia"/>
        </w:rPr>
        <w:t xml:space="preserve">f the UE holds a valid </w:t>
      </w:r>
      <w:r w:rsidRPr="007F2770">
        <w:t>5G-GUTI, the UE shall indicate the 5G-GUTI in the 5GS mobile identity IE. If the UE is registering with an SNPN and the valid 5G-GUTI was previously assigned by another SNPN, the UE shall additionally include the NID of the other SNPN in the NID IE.</w:t>
      </w:r>
    </w:p>
    <w:p w14:paraId="28266438" w14:textId="77777777" w:rsidR="00374F19" w:rsidRPr="007F2770" w:rsidRDefault="00374F19" w:rsidP="00374F19">
      <w:pPr>
        <w:pStyle w:val="B1"/>
      </w:pPr>
      <w:r w:rsidRPr="007F2770">
        <w:tab/>
        <w:t>If the UE does not operate in SNPN access operation mode, holds two valid native 5G-GUTIs assigned by PLMNs and:</w:t>
      </w:r>
    </w:p>
    <w:p w14:paraId="63DF836C" w14:textId="77777777" w:rsidR="00374F19" w:rsidRPr="007F2770" w:rsidRDefault="00374F19" w:rsidP="00374F19">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0C1A03A" w14:textId="77777777" w:rsidR="00374F19" w:rsidRPr="007F2770" w:rsidRDefault="00374F19" w:rsidP="00374F19">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6F2C8A50" w14:textId="77777777" w:rsidR="00374F19" w:rsidRPr="007F2770" w:rsidRDefault="00374F19" w:rsidP="00374F19">
      <w:r w:rsidRPr="007F2770">
        <w:t xml:space="preserve">If the UE supports MICO mode and requests the use of MICO mode, then the UE shall include the MICO indication IE in the REGISTRATION </w:t>
      </w:r>
      <w:r w:rsidRPr="007F2770">
        <w:rPr>
          <w:rFonts w:hint="eastAsia"/>
        </w:rPr>
        <w:t>REQUEST message</w:t>
      </w:r>
      <w:r w:rsidRPr="007F2770">
        <w:t>.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1AC31693" w14:textId="77777777" w:rsidR="00374F19" w:rsidRPr="007F2770" w:rsidRDefault="00374F19" w:rsidP="00374F19">
      <w:r w:rsidRPr="007F2770">
        <w:t xml:space="preserve">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 for all cases except case b).</w:t>
      </w:r>
    </w:p>
    <w:p w14:paraId="4945D474" w14:textId="77777777" w:rsidR="00374F19" w:rsidRPr="007F2770" w:rsidRDefault="00374F19" w:rsidP="00374F19">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 for all cases except case b).</w:t>
      </w:r>
    </w:p>
    <w:p w14:paraId="16F431D2" w14:textId="77777777" w:rsidR="00374F19" w:rsidRPr="007F2770" w:rsidRDefault="00374F19" w:rsidP="00374F19">
      <w:r w:rsidRPr="007F2770">
        <w:t xml:space="preserve">If the UE supports </w:t>
      </w:r>
      <w:proofErr w:type="spellStart"/>
      <w:r w:rsidRPr="007F2770">
        <w:t>eDRX</w:t>
      </w:r>
      <w:proofErr w:type="spellEnd"/>
      <w:r w:rsidRPr="007F2770">
        <w:t xml:space="preserve"> and requests the use of </w:t>
      </w:r>
      <w:proofErr w:type="spellStart"/>
      <w:r w:rsidRPr="007F2770">
        <w:t>eDRX</w:t>
      </w:r>
      <w:proofErr w:type="spellEnd"/>
      <w:r w:rsidRPr="007F2770">
        <w:t>, the UE shall include the Requested extended DRX parameters IE in the REGISTRATION REQUEST message.</w:t>
      </w:r>
    </w:p>
    <w:p w14:paraId="31280A4D" w14:textId="77777777" w:rsidR="00374F19" w:rsidRPr="007F2770" w:rsidRDefault="00374F19" w:rsidP="00374F19">
      <w:r w:rsidRPr="007F2770">
        <w:t>If the UE needs to request LADN information for specific LADN DNN(s) or indicates a request for LADN information as specified in 3GPP TS 23.501 [8], the UE shall include the LADN indication IE in the REGISTRATION REQUEST message and:</w:t>
      </w:r>
    </w:p>
    <w:p w14:paraId="681FEA9C" w14:textId="77777777" w:rsidR="00374F19" w:rsidRPr="007F2770" w:rsidRDefault="00374F19" w:rsidP="00374F19">
      <w:pPr>
        <w:pStyle w:val="B1"/>
      </w:pPr>
      <w:r w:rsidRPr="007F2770">
        <w:t>-</w:t>
      </w:r>
      <w:r w:rsidRPr="007F2770">
        <w:tab/>
        <w:t>request specific LADN DNNs by including a LADN DNN value in the LADN indication IE for each LADN DNN for which the UE requests LADN information; or</w:t>
      </w:r>
    </w:p>
    <w:p w14:paraId="2B785D2E" w14:textId="77777777" w:rsidR="00374F19" w:rsidRPr="007F2770" w:rsidRDefault="00374F19" w:rsidP="00374F19">
      <w:pPr>
        <w:pStyle w:val="B1"/>
      </w:pPr>
      <w:r w:rsidRPr="007F2770">
        <w:t>-</w:t>
      </w:r>
      <w:r w:rsidRPr="007F2770">
        <w:tab/>
        <w:t>to indicate a request for LADN information by not including any LADN DNN value in the LADN indication IE.</w:t>
      </w:r>
    </w:p>
    <w:p w14:paraId="439B86E0" w14:textId="77777777" w:rsidR="00374F19" w:rsidRPr="007F2770" w:rsidRDefault="00374F19" w:rsidP="00374F19">
      <w:pPr>
        <w:rPr>
          <w:lang w:eastAsia="zh-CN"/>
        </w:rPr>
      </w:pPr>
      <w:r w:rsidRPr="007F2770">
        <w:rPr>
          <w:rFonts w:hint="eastAsia"/>
        </w:rPr>
        <w:lastRenderedPageBreak/>
        <w:t xml:space="preserve">If the UE is initiating the </w:t>
      </w:r>
      <w:r w:rsidRPr="007F2770">
        <w:t xml:space="preserve">registration procedure for </w:t>
      </w:r>
      <w:r w:rsidRPr="007F2770">
        <w:rPr>
          <w:rFonts w:hint="eastAsia"/>
        </w:rPr>
        <w:t xml:space="preserve">mobility </w:t>
      </w:r>
      <w:r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Pr="007F2770">
        <w:rPr>
          <w:lang w:eastAsia="zh-CN"/>
        </w:rPr>
        <w:t>that is</w:t>
      </w:r>
      <w:r w:rsidRPr="007F2770">
        <w:rPr>
          <w:rFonts w:hint="eastAsia"/>
          <w:lang w:eastAsia="zh-CN"/>
        </w:rPr>
        <w:t>:</w:t>
      </w:r>
    </w:p>
    <w:p w14:paraId="40921F0F" w14:textId="77777777" w:rsidR="00374F19" w:rsidRPr="007F2770" w:rsidRDefault="00374F19" w:rsidP="00374F19">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 xml:space="preserve">with control plane only </w:t>
      </w:r>
      <w:proofErr w:type="gramStart"/>
      <w:r w:rsidRPr="007F2770">
        <w:rPr>
          <w:rFonts w:hint="eastAsia"/>
          <w:lang w:eastAsia="zh-CN"/>
        </w:rPr>
        <w:t>indication;</w:t>
      </w:r>
      <w:proofErr w:type="gramEnd"/>
    </w:p>
    <w:p w14:paraId="40BE5A91" w14:textId="77777777" w:rsidR="00374F19" w:rsidRPr="007F2770" w:rsidRDefault="00374F19" w:rsidP="00374F19">
      <w:pPr>
        <w:pStyle w:val="B1"/>
      </w:pPr>
      <w:r w:rsidRPr="007F2770">
        <w:rPr>
          <w:rFonts w:hint="eastAsia"/>
          <w:lang w:eastAsia="zh-CN"/>
        </w:rPr>
        <w:t>-</w:t>
      </w:r>
      <w:r w:rsidRPr="007F2770">
        <w:rPr>
          <w:rFonts w:hint="eastAsia"/>
          <w:lang w:eastAsia="zh-CN"/>
        </w:rPr>
        <w:tab/>
      </w:r>
      <w:r w:rsidRPr="007F2770">
        <w:t>associated with the access type the REGISTRATION REQUEST message is sent over; and</w:t>
      </w:r>
    </w:p>
    <w:p w14:paraId="61A53787" w14:textId="77777777" w:rsidR="00374F19" w:rsidRPr="007F2770" w:rsidRDefault="00374F19" w:rsidP="00374F19">
      <w:pPr>
        <w:pStyle w:val="B1"/>
      </w:pPr>
      <w:r w:rsidRPr="007F2770">
        <w:t>-</w:t>
      </w:r>
      <w:r w:rsidRPr="007F2770">
        <w:tab/>
      </w:r>
      <w:r w:rsidRPr="007F2770">
        <w:rPr>
          <w:rFonts w:hint="eastAsia"/>
        </w:rPr>
        <w:t>have pending user data to be sent</w:t>
      </w:r>
      <w:r w:rsidRPr="007F2770">
        <w:t xml:space="preserve"> over user plane</w:t>
      </w:r>
      <w:r w:rsidRPr="007F2770">
        <w:rPr>
          <w:rFonts w:hint="eastAsia"/>
        </w:rPr>
        <w:t>.</w:t>
      </w:r>
    </w:p>
    <w:p w14:paraId="1A50217E" w14:textId="77777777" w:rsidR="00374F19" w:rsidRPr="007F2770" w:rsidRDefault="00374F19" w:rsidP="00374F19">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0F21A463" w14:textId="77777777" w:rsidR="00374F19" w:rsidRPr="007F2770" w:rsidRDefault="00374F19" w:rsidP="00374F19">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18AC13A1" w14:textId="77777777" w:rsidR="00374F19" w:rsidRPr="007F2770" w:rsidRDefault="00374F19" w:rsidP="00374F19">
      <w:r w:rsidRPr="007F2770">
        <w:t>W</w:t>
      </w:r>
      <w:r w:rsidRPr="007F2770">
        <w:rPr>
          <w:rFonts w:hint="eastAsia"/>
        </w:rPr>
        <w:t>hen the registration</w:t>
      </w:r>
      <w:r w:rsidRPr="007F2770">
        <w:t xml:space="preserve"> procedure for mobility and periodic registration update 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p>
    <w:p w14:paraId="1C79BAAB" w14:textId="77777777" w:rsidR="00374F19" w:rsidRPr="007F2770" w:rsidRDefault="00374F19" w:rsidP="00374F19">
      <w:pPr>
        <w:pStyle w:val="B1"/>
      </w:pPr>
      <w:r w:rsidRPr="007F2770">
        <w:t>-</w:t>
      </w:r>
      <w:r w:rsidRPr="007F2770">
        <w:tab/>
        <w:t xml:space="preserve">which single access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are not inactive in the UE; and</w:t>
      </w:r>
    </w:p>
    <w:p w14:paraId="04FAE7EC" w14:textId="77777777" w:rsidR="00374F19" w:rsidRPr="007F2770" w:rsidRDefault="00374F19" w:rsidP="00374F19">
      <w:pPr>
        <w:pStyle w:val="B1"/>
      </w:pPr>
      <w:r w:rsidRPr="007F2770">
        <w:t>-</w:t>
      </w:r>
      <w:r w:rsidRPr="007F2770">
        <w:tab/>
        <w:t xml:space="preserve">which MA </w:t>
      </w:r>
      <w:r w:rsidRPr="007F2770">
        <w:rPr>
          <w:rFonts w:hint="eastAsia"/>
        </w:rPr>
        <w:t>PDU session</w:t>
      </w:r>
      <w:r w:rsidRPr="007F2770">
        <w:t xml:space="preserve">s are not inactive and having the corresponding user plane resources being established or established in the UE on the access the </w:t>
      </w:r>
      <w:r w:rsidRPr="007F2770">
        <w:rPr>
          <w:rFonts w:hint="eastAsia"/>
        </w:rPr>
        <w:t>REGISTRATION</w:t>
      </w:r>
      <w:r w:rsidRPr="007F2770">
        <w:t xml:space="preserve"> REQUEST message is sent over</w:t>
      </w:r>
      <w:r w:rsidRPr="007F2770">
        <w:rPr>
          <w:rFonts w:hint="eastAsia"/>
        </w:rPr>
        <w:t>.</w:t>
      </w:r>
    </w:p>
    <w:p w14:paraId="28A00C3F" w14:textId="77777777" w:rsidR="00374F19" w:rsidRPr="007F2770" w:rsidRDefault="00374F19" w:rsidP="00374F19">
      <w:r w:rsidRPr="007F2770">
        <w:t xml:space="preserve">If the UE received a paging message with the access type indicating non-3GPP access, the UE shall include the Allowed PDU session status IE in the REGISTRATION REQUEST message. If the UE has established the PDU session(s) </w:t>
      </w:r>
      <w:r w:rsidRPr="007F2770">
        <w:rPr>
          <w:shd w:val="clear" w:color="auto" w:fill="FFFFFF"/>
        </w:rPr>
        <w:t>over the non-3GPP access for which the</w:t>
      </w:r>
      <w:r w:rsidRPr="007F2770">
        <w:rPr>
          <w:rStyle w:val="apple-converted-space"/>
          <w:shd w:val="clear" w:color="auto" w:fill="FFFFFF"/>
        </w:rPr>
        <w:t xml:space="preserve"> </w:t>
      </w:r>
      <w:r w:rsidRPr="007F2770">
        <w:t xml:space="preserve">associated S-NSSAI(s) are included in the allowed NSSAI for 3GPP access, 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 Otherwise, the UE shall not indicate any PDU session(s) in the Allowed PDU session status IE.</w:t>
      </w:r>
    </w:p>
    <w:p w14:paraId="1F02999E" w14:textId="77777777" w:rsidR="00374F19" w:rsidRPr="007F2770" w:rsidRDefault="00374F19" w:rsidP="00374F19">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41CBF5E0" w14:textId="77777777" w:rsidR="00374F19" w:rsidRPr="007F2770" w:rsidRDefault="00374F19" w:rsidP="00374F19">
      <w:r w:rsidRPr="007F2770">
        <w:rPr>
          <w:rFonts w:hint="eastAsia"/>
        </w:rPr>
        <w:t>If 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the UE:</w:t>
      </w:r>
    </w:p>
    <w:p w14:paraId="48A4640C" w14:textId="77777777" w:rsidR="00374F19" w:rsidRPr="007F2770" w:rsidRDefault="00374F19" w:rsidP="00374F19">
      <w:pPr>
        <w:pStyle w:val="B1"/>
      </w:pPr>
      <w:r w:rsidRPr="007F2770">
        <w:t>a)</w:t>
      </w:r>
      <w:r w:rsidRPr="007F2770">
        <w:tab/>
        <w:t xml:space="preserve">shall include the UE status IE with the EMM registration status set to </w:t>
      </w:r>
      <w:r w:rsidRPr="007F2770">
        <w:rPr>
          <w:rFonts w:eastAsia="Malgun Gothic"/>
        </w:rPr>
        <w:t xml:space="preserve">"UE is in EMM-REGISTERED state" in </w:t>
      </w:r>
      <w:r w:rsidRPr="007F2770">
        <w:t xml:space="preserve">the REGISTRATION REQUEST </w:t>
      </w:r>
      <w:proofErr w:type="gramStart"/>
      <w:r w:rsidRPr="007F2770">
        <w:t>message;</w:t>
      </w:r>
      <w:proofErr w:type="gramEnd"/>
    </w:p>
    <w:p w14:paraId="659EF9BF" w14:textId="77777777" w:rsidR="00374F19" w:rsidRPr="007F2770" w:rsidRDefault="00374F19" w:rsidP="00374F19">
      <w:pPr>
        <w:pStyle w:val="NO"/>
      </w:pPr>
      <w:r w:rsidRPr="007F2770">
        <w:t>NOTE 6:</w:t>
      </w:r>
      <w:r w:rsidRPr="007F2770">
        <w:tab/>
        <w:t>Inclusion of the UE status IE with this setting corresponds to the indication that the UE is "moving from EPC" as specified in 3GPP TS 23.502 [9], subclause 4.11.1.3.3 and 4.11.</w:t>
      </w:r>
      <w:r w:rsidRPr="007F2770">
        <w:rPr>
          <w:lang w:eastAsia="zh-CN"/>
        </w:rPr>
        <w:t>2.3</w:t>
      </w:r>
      <w:r w:rsidRPr="007F2770">
        <w:t>.</w:t>
      </w:r>
    </w:p>
    <w:p w14:paraId="1EE008FA" w14:textId="77777777" w:rsidR="00374F19" w:rsidRPr="007F2770" w:rsidRDefault="00374F19" w:rsidP="00374F19">
      <w:pPr>
        <w:pStyle w:val="NO"/>
      </w:pPr>
      <w:r w:rsidRPr="007F2770">
        <w:t>NOTE 7:</w:t>
      </w:r>
      <w:r w:rsidRPr="007F2770">
        <w:tab/>
        <w:t>The value of the 5GMM registration status included by the UE in the UE status IE is not used by the AMF.</w:t>
      </w:r>
    </w:p>
    <w:p w14:paraId="13C52A93" w14:textId="77777777" w:rsidR="00374F19" w:rsidRPr="007F2770" w:rsidRDefault="00374F19" w:rsidP="00374F19">
      <w:pPr>
        <w:pStyle w:val="B1"/>
      </w:pPr>
      <w:r w:rsidRPr="007F2770">
        <w:t>b)</w:t>
      </w:r>
      <w:r w:rsidRPr="007F2770">
        <w:tab/>
        <w:t>may include the PDU session status IE in the REGISTRATION REQUEST message indicating the s</w:t>
      </w:r>
      <w:r w:rsidRPr="007F2770">
        <w:rPr>
          <w:rFonts w:eastAsia="Malgun Gothic"/>
        </w:rPr>
        <w:t xml:space="preserve">tatus of the PDU session(s) mapped during the inter-system change </w:t>
      </w:r>
      <w:r w:rsidRPr="007F2770">
        <w:rPr>
          <w:rFonts w:hint="eastAsia"/>
        </w:rPr>
        <w:t>from S1 mode to N1 mode</w:t>
      </w:r>
      <w:r w:rsidRPr="007F2770">
        <w:rPr>
          <w:rFonts w:eastAsia="Malgun Gothic"/>
        </w:rPr>
        <w:t xml:space="preserve"> from the </w:t>
      </w:r>
      <w:r w:rsidRPr="007F2770">
        <w:t>PDN connection(s) for which the EPS indicated that interworking to 5GS is supported</w:t>
      </w:r>
      <w:r w:rsidRPr="007F2770">
        <w:rPr>
          <w:rFonts w:eastAsia="Malgun Gothic"/>
        </w:rPr>
        <w:t>, if any</w:t>
      </w:r>
      <w:r w:rsidRPr="007F2770">
        <w:t xml:space="preserve"> (see subclause 6.1.4.1</w:t>
      </w:r>
      <w:proofErr w:type="gramStart"/>
      <w:r w:rsidRPr="007F2770">
        <w:t>);</w:t>
      </w:r>
      <w:proofErr w:type="gramEnd"/>
    </w:p>
    <w:p w14:paraId="0DFF1562" w14:textId="77777777" w:rsidR="00374F19" w:rsidRPr="007F2770" w:rsidRDefault="00374F19" w:rsidP="00374F19">
      <w:pPr>
        <w:pStyle w:val="B1"/>
      </w:pPr>
      <w:r w:rsidRPr="007F2770">
        <w:t>c)</w:t>
      </w:r>
      <w:r w:rsidRPr="007F2770">
        <w:tab/>
        <w:t xml:space="preserve">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w:t>
      </w:r>
      <w:proofErr w:type="gramStart"/>
      <w:r w:rsidRPr="007F2770">
        <w:t>network;</w:t>
      </w:r>
      <w:proofErr w:type="gramEnd"/>
    </w:p>
    <w:p w14:paraId="0DE40B20" w14:textId="77777777" w:rsidR="00374F19" w:rsidRPr="007F2770" w:rsidRDefault="00374F19" w:rsidP="00374F19">
      <w:pPr>
        <w:pStyle w:val="B1"/>
      </w:pPr>
      <w:r w:rsidRPr="007F2770">
        <w:lastRenderedPageBreak/>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08B78C9" w14:textId="77777777" w:rsidR="00374F19" w:rsidRPr="007F2770" w:rsidRDefault="00374F19" w:rsidP="00374F19">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01A5664E" w14:textId="77777777" w:rsidR="00374F19" w:rsidRPr="007F2770" w:rsidRDefault="00374F19" w:rsidP="00374F19">
      <w:r w:rsidRPr="007F2770">
        <w:t>For a REGISTRATION REQUEST message with a 5GS registration type IE indicating "mobility registration updating",</w:t>
      </w:r>
      <w:r w:rsidRPr="007F2770">
        <w:rPr>
          <w:rFonts w:hint="eastAsia"/>
        </w:rPr>
        <w:t xml:space="preserve"> </w:t>
      </w:r>
      <w:r w:rsidRPr="007F2770">
        <w:t>if the UE:</w:t>
      </w:r>
    </w:p>
    <w:p w14:paraId="4152630D" w14:textId="77777777" w:rsidR="00374F19" w:rsidRPr="007F2770" w:rsidRDefault="00374F19" w:rsidP="00374F19">
      <w:pPr>
        <w:pStyle w:val="B1"/>
      </w:pPr>
      <w:r w:rsidRPr="007F2770">
        <w:t>a)</w:t>
      </w:r>
      <w:r w:rsidRPr="007F2770">
        <w:tab/>
        <w:t>is in NB-N1 mode and:</w:t>
      </w:r>
    </w:p>
    <w:p w14:paraId="10AECF37" w14:textId="77777777" w:rsidR="00374F19" w:rsidRPr="007F2770" w:rsidRDefault="00374F19" w:rsidP="00374F19">
      <w:pPr>
        <w:pStyle w:val="B2"/>
        <w:rPr>
          <w:lang w:val="en-US"/>
        </w:rPr>
      </w:pPr>
      <w:r w:rsidRPr="007F2770">
        <w:t>1)</w:t>
      </w:r>
      <w:r w:rsidRPr="007F2770">
        <w:tab/>
      </w:r>
      <w:r w:rsidRPr="007F2770">
        <w:rPr>
          <w:lang w:val="en-US"/>
        </w:rPr>
        <w:t>the UE needs to change the slice(s) it is currently registered to within the same registration area; or</w:t>
      </w:r>
    </w:p>
    <w:p w14:paraId="1D5021E9" w14:textId="77777777" w:rsidR="00374F19" w:rsidRPr="007F2770" w:rsidRDefault="00374F19" w:rsidP="00374F19">
      <w:pPr>
        <w:pStyle w:val="B2"/>
        <w:rPr>
          <w:lang w:val="en-US"/>
        </w:rPr>
      </w:pPr>
      <w:r w:rsidRPr="007F2770">
        <w:rPr>
          <w:lang w:val="en-US"/>
        </w:rPr>
        <w:t>2)</w:t>
      </w:r>
      <w:r w:rsidRPr="007F2770">
        <w:rPr>
          <w:lang w:val="en-US"/>
        </w:rPr>
        <w:tab/>
        <w:t>the UE has entered a new registration area; or</w:t>
      </w:r>
    </w:p>
    <w:p w14:paraId="2631B293" w14:textId="77777777" w:rsidR="00374F19" w:rsidRPr="007F2770" w:rsidRDefault="00374F19" w:rsidP="00374F19">
      <w:pPr>
        <w:pStyle w:val="B1"/>
      </w:pPr>
      <w:r w:rsidRPr="007F2770">
        <w:rPr>
          <w:lang w:val="en-US"/>
        </w:rPr>
        <w:t>b)</w:t>
      </w:r>
      <w:r w:rsidRPr="007F2770">
        <w:rPr>
          <w:lang w:val="en-US"/>
        </w:rPr>
        <w:tab/>
        <w:t xml:space="preserve">is not in NB-N1 mode and is not registered for onboarding services in </w:t>
      </w:r>
      <w:proofErr w:type="gramStart"/>
      <w:r w:rsidRPr="007F2770">
        <w:rPr>
          <w:lang w:val="en-US"/>
        </w:rPr>
        <w:t>SNPN;</w:t>
      </w:r>
      <w:proofErr w:type="gramEnd"/>
    </w:p>
    <w:p w14:paraId="5B9C7D74" w14:textId="77777777" w:rsidR="00374F19" w:rsidRPr="007F2770" w:rsidRDefault="00374F19" w:rsidP="00374F19">
      <w:r w:rsidRPr="007F2770">
        <w:t xml:space="preserve">the </w:t>
      </w:r>
      <w:r w:rsidRPr="007F2770">
        <w:rPr>
          <w:rFonts w:hint="eastAsia"/>
        </w:rPr>
        <w:t xml:space="preserve">UE shall include the </w:t>
      </w:r>
      <w:r w:rsidRPr="007F2770">
        <w:t>Requested NSSAI IE containing the S-NSSAI(s) corresponding to the network slices to which the UE intends to register and associated mapped S-NSSAI(s), if available, in the</w:t>
      </w:r>
      <w:r w:rsidRPr="007F2770">
        <w:rPr>
          <w:rFonts w:hint="eastAsia"/>
        </w:rPr>
        <w:t xml:space="preserve"> REGISTRATION REQUEST</w:t>
      </w:r>
      <w:r w:rsidRPr="007F2770">
        <w:t xml:space="preserve"> message as described in this subclause</w:t>
      </w:r>
      <w:r w:rsidRPr="007F2770">
        <w:rPr>
          <w:rFonts w:hint="eastAsia"/>
        </w:rPr>
        <w:t>.</w:t>
      </w:r>
      <w:r w:rsidRPr="007F2770">
        <w:t xml:space="preserve"> When the UE is entering a visited PLMN and intends to register to the slices for which the UE has only HPLMN S-NSSAI(s) available, the UE shall include these HPLMN S-NSSAI(s) in the Requested mapped NSSAI IE.</w:t>
      </w:r>
    </w:p>
    <w:p w14:paraId="1D85B2FE" w14:textId="77777777" w:rsidR="00374F19" w:rsidRPr="007F2770" w:rsidRDefault="00374F19" w:rsidP="00374F19">
      <w:pPr>
        <w:pStyle w:val="NO"/>
      </w:pPr>
      <w:r w:rsidRPr="007F2770">
        <w:t>NOTE 8:</w:t>
      </w:r>
      <w:r w:rsidRPr="007F2770">
        <w:tab/>
        <w:t>The REGISTRATION REQUEST message can include both the Requested NSSAI IE and the Requested mapped NSSAI IE as described below.</w:t>
      </w:r>
    </w:p>
    <w:p w14:paraId="2D308AAC" w14:textId="77777777" w:rsidR="00374F19" w:rsidRPr="007F2770" w:rsidRDefault="00374F19" w:rsidP="00374F19">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3A44BE81" w14:textId="77777777" w:rsidR="00374F19" w:rsidRPr="007F2770" w:rsidRDefault="00374F19" w:rsidP="00374F19">
      <w:r w:rsidRPr="007F2770">
        <w:rPr>
          <w:rFonts w:eastAsia="Malgun Gothic"/>
        </w:rPr>
        <w:t>If the UE has allowed NSSAI or configured NSSAI or both for the current PLMN, t</w:t>
      </w:r>
      <w:r w:rsidRPr="007F2770">
        <w:t>he R</w:t>
      </w:r>
      <w:r w:rsidRPr="007F2770">
        <w:rPr>
          <w:rFonts w:hint="eastAsia"/>
        </w:rPr>
        <w:t xml:space="preserve">equested NSSAI </w:t>
      </w:r>
      <w:r w:rsidRPr="007F2770">
        <w:t xml:space="preserve">IE </w:t>
      </w:r>
      <w:r w:rsidRPr="007F2770">
        <w:rPr>
          <w:rFonts w:hint="eastAsia"/>
        </w:rPr>
        <w:t xml:space="preserve">shall </w:t>
      </w:r>
      <w:r w:rsidRPr="007F2770">
        <w:t>include</w:t>
      </w:r>
      <w:r w:rsidRPr="007F2770">
        <w:rPr>
          <w:rFonts w:hint="eastAsia"/>
        </w:rPr>
        <w:t xml:space="preserve"> </w:t>
      </w:r>
      <w:r w:rsidRPr="007F2770">
        <w:t>either:</w:t>
      </w:r>
    </w:p>
    <w:p w14:paraId="7A4D226B" w14:textId="77777777" w:rsidR="00374F19" w:rsidRPr="007F2770" w:rsidRDefault="00374F19" w:rsidP="00374F19">
      <w:pPr>
        <w:pStyle w:val="B1"/>
      </w:pPr>
      <w:r w:rsidRPr="007F2770">
        <w:t>a)</w:t>
      </w:r>
      <w:r w:rsidRPr="007F2770">
        <w:tab/>
        <w:t xml:space="preserve">the </w:t>
      </w:r>
      <w:r w:rsidRPr="007F2770">
        <w:rPr>
          <w:rFonts w:hint="eastAsia"/>
        </w:rPr>
        <w:t>c</w:t>
      </w:r>
      <w:r w:rsidRPr="007F2770">
        <w:t>onfigur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xml:space="preserve">, or a subset thereof as described </w:t>
      </w:r>
      <w:proofErr w:type="gramStart"/>
      <w:r w:rsidRPr="007F2770">
        <w:t>below;</w:t>
      </w:r>
      <w:proofErr w:type="gramEnd"/>
    </w:p>
    <w:p w14:paraId="7C2E4E9D" w14:textId="77777777" w:rsidR="00374F19" w:rsidRPr="007F2770" w:rsidRDefault="00374F19" w:rsidP="00374F19">
      <w:pPr>
        <w:pStyle w:val="B1"/>
      </w:pPr>
      <w:r w:rsidRPr="007F2770">
        <w:t>b)</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or</w:t>
      </w:r>
    </w:p>
    <w:p w14:paraId="178AE508" w14:textId="77777777" w:rsidR="00374F19" w:rsidRPr="007F2770" w:rsidRDefault="00374F19" w:rsidP="00374F19">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xml:space="preserve">, or a subset thereof as described below, plus one or more S-NSSAIs from the </w:t>
      </w:r>
      <w:r w:rsidRPr="007F2770">
        <w:rPr>
          <w:rFonts w:hint="eastAsia"/>
        </w:rPr>
        <w:t>c</w:t>
      </w:r>
      <w:r w:rsidRPr="007F2770">
        <w:t>onfigured</w:t>
      </w:r>
      <w:r w:rsidRPr="007F2770">
        <w:rPr>
          <w:rFonts w:hint="eastAsia"/>
        </w:rPr>
        <w:t xml:space="preserve"> </w:t>
      </w:r>
      <w:r w:rsidRPr="007F2770">
        <w:t xml:space="preserve">NSSAI for which no corresponding S-NSSAI is present in the </w:t>
      </w:r>
      <w:r w:rsidRPr="007F2770">
        <w:rPr>
          <w:rFonts w:hint="eastAsia"/>
        </w:rPr>
        <w:t>a</w:t>
      </w:r>
      <w:r w:rsidRPr="007F2770">
        <w:t xml:space="preserve">llowed NSSAI and those are neither in the rejected NSSAI nor in the pending </w:t>
      </w:r>
      <w:proofErr w:type="gramStart"/>
      <w:r w:rsidRPr="007F2770">
        <w:t>NSSAI;</w:t>
      </w:r>
      <w:proofErr w:type="gramEnd"/>
    </w:p>
    <w:p w14:paraId="46813175" w14:textId="77777777" w:rsidR="00374F19" w:rsidRPr="007F2770" w:rsidRDefault="00374F19" w:rsidP="00374F19">
      <w:r w:rsidRPr="007F2770">
        <w:t xml:space="preserve">and in </w:t>
      </w:r>
      <w:proofErr w:type="gramStart"/>
      <w:r w:rsidRPr="007F2770">
        <w:t>addition</w:t>
      </w:r>
      <w:proofErr w:type="gramEnd"/>
      <w:r w:rsidRPr="007F2770">
        <w:t xml:space="preserve"> the Requested NSSAI IE shall include S-NSSAI(s) applicable in the current PLMN</w:t>
      </w:r>
      <w:r w:rsidRPr="007F2770">
        <w:rPr>
          <w:rFonts w:eastAsia="Malgun Gothic"/>
        </w:rPr>
        <w:t xml:space="preserve"> or SNPN</w:t>
      </w:r>
      <w:r w:rsidRPr="007F2770">
        <w:t>, and if available the associated mapped S-NSSAI(s) for:</w:t>
      </w:r>
    </w:p>
    <w:p w14:paraId="65532F44" w14:textId="77777777" w:rsidR="00374F19" w:rsidRPr="007F2770" w:rsidRDefault="00374F19" w:rsidP="00374F19">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434934C5" w14:textId="77777777" w:rsidR="00374F19" w:rsidRPr="007F2770" w:rsidRDefault="00374F19" w:rsidP="00374F19">
      <w:pPr>
        <w:pStyle w:val="B1"/>
      </w:pPr>
      <w:r w:rsidRPr="007F2770">
        <w:t>b)</w:t>
      </w:r>
      <w:r w:rsidRPr="007F2770">
        <w:tab/>
        <w:t>each active PDU session.</w:t>
      </w:r>
    </w:p>
    <w:p w14:paraId="6A7A4713" w14:textId="77777777" w:rsidR="00374F19" w:rsidRPr="007F2770" w:rsidRDefault="00374F19" w:rsidP="00374F19">
      <w:r w:rsidRPr="007F2770">
        <w:t>If the UE does not have S-NSSAI(s) applicable in the current PLMN</w:t>
      </w:r>
      <w:r w:rsidRPr="007F2770">
        <w:rPr>
          <w:rFonts w:eastAsia="Malgun Gothic"/>
        </w:rPr>
        <w:t xml:space="preserve"> or SNPN</w:t>
      </w:r>
      <w:r w:rsidRPr="007F2770">
        <w:t>, then the Requested mapped NSSAI IE shall include HPLMN S-NSSAI(s) (</w:t>
      </w:r>
      <w:proofErr w:type="gramStart"/>
      <w:r w:rsidRPr="007F2770">
        <w:t>e.g.</w:t>
      </w:r>
      <w:proofErr w:type="gramEnd"/>
      <w:r w:rsidRPr="007F2770">
        <w:t xml:space="preserve"> mapped S-NSSAI(s), if available) for:</w:t>
      </w:r>
    </w:p>
    <w:p w14:paraId="7005981D" w14:textId="77777777" w:rsidR="00374F19" w:rsidRPr="007F2770" w:rsidRDefault="00374F19" w:rsidP="00374F19">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21A9862D" w14:textId="77777777" w:rsidR="00374F19" w:rsidRPr="007F2770" w:rsidRDefault="00374F19" w:rsidP="00374F19">
      <w:pPr>
        <w:pStyle w:val="B1"/>
      </w:pPr>
      <w:r w:rsidRPr="007F2770">
        <w:t>b)</w:t>
      </w:r>
      <w:r w:rsidRPr="007F2770">
        <w:tab/>
        <w:t>each active PDU session when the UE is performing mobility from N1 mode to N1 mode to a visited PLMN.</w:t>
      </w:r>
    </w:p>
    <w:p w14:paraId="7F8D26B7" w14:textId="77777777" w:rsidR="00374F19" w:rsidRPr="007F2770" w:rsidRDefault="00374F19" w:rsidP="00374F19">
      <w:pPr>
        <w:pStyle w:val="NO"/>
      </w:pPr>
      <w:r w:rsidRPr="007F2770">
        <w:t>NOTE 9:</w:t>
      </w:r>
      <w:r w:rsidRPr="007F2770">
        <w:tab/>
        <w:t>The Requested NSSAI IE is used instead of Requested mapped NSSAI IE in REGISTRATION REQUEST message when the UE enters HPLMN.</w:t>
      </w:r>
    </w:p>
    <w:p w14:paraId="6513276D" w14:textId="77777777" w:rsidR="00374F19" w:rsidRPr="007F2770" w:rsidRDefault="00374F19" w:rsidP="00374F19">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2ADC5EA2" w14:textId="77777777" w:rsidR="00374F19" w:rsidRPr="007F2770" w:rsidRDefault="00374F19" w:rsidP="00374F19">
      <w:r w:rsidRPr="007F2770">
        <w:lastRenderedPageBreak/>
        <w:t>If the UE has:</w:t>
      </w:r>
    </w:p>
    <w:p w14:paraId="6327451E" w14:textId="77777777" w:rsidR="00374F19" w:rsidRPr="007F2770" w:rsidRDefault="00374F19" w:rsidP="00374F19">
      <w:pPr>
        <w:pStyle w:val="B1"/>
      </w:pPr>
      <w:r w:rsidRPr="007F2770">
        <w:t>-</w:t>
      </w:r>
      <w:r w:rsidRPr="007F2770">
        <w:tab/>
        <w:t>no allowed NSSAI for the current PLMN</w:t>
      </w:r>
      <w:r w:rsidRPr="007F2770">
        <w:rPr>
          <w:rFonts w:eastAsia="Malgun Gothic"/>
        </w:rPr>
        <w:t xml:space="preserve"> or </w:t>
      </w:r>
      <w:proofErr w:type="gramStart"/>
      <w:r w:rsidRPr="007F2770">
        <w:rPr>
          <w:rFonts w:eastAsia="Malgun Gothic"/>
        </w:rPr>
        <w:t>SNPN</w:t>
      </w:r>
      <w:r w:rsidRPr="007F2770">
        <w:t>;</w:t>
      </w:r>
      <w:proofErr w:type="gramEnd"/>
    </w:p>
    <w:p w14:paraId="749368B0" w14:textId="77777777" w:rsidR="00374F19" w:rsidRPr="007F2770" w:rsidRDefault="00374F19" w:rsidP="00374F19">
      <w:pPr>
        <w:pStyle w:val="B1"/>
      </w:pPr>
      <w:r w:rsidRPr="007F2770">
        <w:t>-</w:t>
      </w:r>
      <w:r w:rsidRPr="007F2770">
        <w:tab/>
        <w:t>no configured NSSAI for the current PLMN</w:t>
      </w:r>
      <w:r w:rsidRPr="007F2770">
        <w:rPr>
          <w:rFonts w:eastAsia="Malgun Gothic"/>
        </w:rPr>
        <w:t xml:space="preserve"> or </w:t>
      </w:r>
      <w:proofErr w:type="gramStart"/>
      <w:r w:rsidRPr="007F2770">
        <w:rPr>
          <w:rFonts w:eastAsia="Malgun Gothic"/>
        </w:rPr>
        <w:t>SNPN</w:t>
      </w:r>
      <w:r w:rsidRPr="007F2770">
        <w:t>;</w:t>
      </w:r>
      <w:proofErr w:type="gramEnd"/>
    </w:p>
    <w:p w14:paraId="56240B24" w14:textId="77777777" w:rsidR="00374F19" w:rsidRPr="007F2770" w:rsidRDefault="00374F19" w:rsidP="00374F19">
      <w:pPr>
        <w:pStyle w:val="B1"/>
      </w:pPr>
      <w:r w:rsidRPr="007F2770">
        <w:t>-</w:t>
      </w:r>
      <w:r w:rsidRPr="007F2770">
        <w:tab/>
        <w:t>neither active PDU session(s) nor PDN connection(s) to transfer associated with an S-NSSAI applicable in the current PLMN</w:t>
      </w:r>
      <w:r w:rsidRPr="007F2770">
        <w:rPr>
          <w:rFonts w:eastAsia="Malgun Gothic"/>
        </w:rPr>
        <w:t xml:space="preserve"> or SNPN</w:t>
      </w:r>
      <w:r w:rsidRPr="007F2770">
        <w:t>; and</w:t>
      </w:r>
    </w:p>
    <w:p w14:paraId="3FCC50CD" w14:textId="77777777" w:rsidR="00374F19" w:rsidRPr="007F2770" w:rsidRDefault="00374F19" w:rsidP="00374F19">
      <w:pPr>
        <w:pStyle w:val="B1"/>
      </w:pPr>
      <w:r w:rsidRPr="007F2770">
        <w:t>-</w:t>
      </w:r>
      <w:r w:rsidRPr="007F2770">
        <w:tab/>
        <w:t>neither active PDU session(s) nor PDN connection(s) to transfer associated with mapped S-NSSAI(s</w:t>
      </w:r>
      <w:proofErr w:type="gramStart"/>
      <w:r w:rsidRPr="007F2770">
        <w:t>);</w:t>
      </w:r>
      <w:proofErr w:type="gramEnd"/>
    </w:p>
    <w:p w14:paraId="1C449175" w14:textId="77777777" w:rsidR="00374F19" w:rsidRPr="007F2770" w:rsidRDefault="00374F19" w:rsidP="00374F19">
      <w:r w:rsidRPr="007F2770">
        <w:t>and has a default configured NSSAI, then the UE shall:</w:t>
      </w:r>
    </w:p>
    <w:p w14:paraId="0D8CE5D6" w14:textId="77777777" w:rsidR="00374F19" w:rsidRPr="007F2770" w:rsidRDefault="00374F19" w:rsidP="00374F19">
      <w:pPr>
        <w:pStyle w:val="B1"/>
      </w:pPr>
      <w:r w:rsidRPr="007F2770">
        <w:t>a)</w:t>
      </w:r>
      <w:r w:rsidRPr="007F2770">
        <w:tab/>
        <w:t>include the S-NSSAI(s) in the Requested NSSAI IE of the REGISTRATION REQUEST message using the default configured NSSAI; and</w:t>
      </w:r>
    </w:p>
    <w:p w14:paraId="7159FC49" w14:textId="77777777" w:rsidR="00374F19" w:rsidRPr="007F2770" w:rsidRDefault="00374F19" w:rsidP="00374F19">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2430698B" w14:textId="77777777" w:rsidR="00374F19" w:rsidRPr="007F2770" w:rsidRDefault="00374F19" w:rsidP="00374F19">
      <w:r w:rsidRPr="007F2770">
        <w:t>If the UE has:</w:t>
      </w:r>
    </w:p>
    <w:p w14:paraId="704DB80F" w14:textId="77777777" w:rsidR="00374F19" w:rsidRPr="007F2770" w:rsidRDefault="00374F19" w:rsidP="00374F19">
      <w:pPr>
        <w:pStyle w:val="B1"/>
      </w:pPr>
      <w:r w:rsidRPr="007F2770">
        <w:t>-</w:t>
      </w:r>
      <w:r w:rsidRPr="007F2770">
        <w:tab/>
        <w:t>no allowed NSSAI for the current PLMN</w:t>
      </w:r>
      <w:r w:rsidRPr="007F2770">
        <w:rPr>
          <w:rFonts w:eastAsia="Malgun Gothic"/>
        </w:rPr>
        <w:t xml:space="preserve"> or </w:t>
      </w:r>
      <w:proofErr w:type="gramStart"/>
      <w:r w:rsidRPr="007F2770">
        <w:rPr>
          <w:rFonts w:eastAsia="Malgun Gothic"/>
        </w:rPr>
        <w:t>SNPN</w:t>
      </w:r>
      <w:r w:rsidRPr="007F2770">
        <w:t>;</w:t>
      </w:r>
      <w:proofErr w:type="gramEnd"/>
    </w:p>
    <w:p w14:paraId="709B0AFC" w14:textId="77777777" w:rsidR="00374F19" w:rsidRPr="007F2770" w:rsidRDefault="00374F19" w:rsidP="00374F19">
      <w:pPr>
        <w:pStyle w:val="B1"/>
      </w:pPr>
      <w:r w:rsidRPr="007F2770">
        <w:t>-</w:t>
      </w:r>
      <w:r w:rsidRPr="007F2770">
        <w:tab/>
        <w:t>no configured NSSAI for the current PLMN</w:t>
      </w:r>
      <w:r w:rsidRPr="007F2770">
        <w:rPr>
          <w:rFonts w:eastAsia="Malgun Gothic"/>
        </w:rPr>
        <w:t xml:space="preserve"> or </w:t>
      </w:r>
      <w:proofErr w:type="gramStart"/>
      <w:r w:rsidRPr="007F2770">
        <w:rPr>
          <w:rFonts w:eastAsia="Malgun Gothic"/>
        </w:rPr>
        <w:t>SNPN</w:t>
      </w:r>
      <w:r w:rsidRPr="007F2770">
        <w:t>;</w:t>
      </w:r>
      <w:proofErr w:type="gramEnd"/>
    </w:p>
    <w:p w14:paraId="07016959" w14:textId="77777777" w:rsidR="00374F19" w:rsidRPr="007F2770" w:rsidRDefault="00374F19" w:rsidP="00374F19">
      <w:pPr>
        <w:pStyle w:val="B1"/>
      </w:pPr>
      <w:r w:rsidRPr="007F2770">
        <w:t>-</w:t>
      </w:r>
      <w:r w:rsidRPr="007F2770">
        <w:tab/>
        <w:t>neither active PDU session(s) nor PDN connection(s) to transfer associated with an S-NSSAI applicable in the current PLMN</w:t>
      </w:r>
      <w:r w:rsidRPr="007F2770">
        <w:rPr>
          <w:rFonts w:eastAsia="Malgun Gothic"/>
        </w:rPr>
        <w:t xml:space="preserve"> or SNPN</w:t>
      </w:r>
    </w:p>
    <w:p w14:paraId="5C33424A" w14:textId="77777777" w:rsidR="00374F19" w:rsidRPr="007F2770" w:rsidRDefault="00374F19" w:rsidP="00374F19">
      <w:pPr>
        <w:pStyle w:val="B1"/>
      </w:pPr>
      <w:r w:rsidRPr="007F2770">
        <w:t>-</w:t>
      </w:r>
      <w:r w:rsidRPr="007F2770">
        <w:tab/>
        <w:t>neither active PDU session(s) nor PDN connection(s) to transfer associated with mapped S-NSSAI(s); and</w:t>
      </w:r>
    </w:p>
    <w:p w14:paraId="3582EB3F" w14:textId="77777777" w:rsidR="00374F19" w:rsidRPr="007F2770" w:rsidRDefault="00374F19" w:rsidP="00374F19">
      <w:pPr>
        <w:pStyle w:val="B1"/>
      </w:pPr>
      <w:r w:rsidRPr="007F2770">
        <w:t>-</w:t>
      </w:r>
      <w:r w:rsidRPr="007F2770">
        <w:tab/>
        <w:t>no default configured NSSAI,</w:t>
      </w:r>
    </w:p>
    <w:p w14:paraId="7A87ABF8" w14:textId="77777777" w:rsidR="00374F19" w:rsidRPr="007F2770" w:rsidRDefault="00374F19" w:rsidP="00374F19">
      <w:r w:rsidRPr="007F2770">
        <w:t>the UE shall include neither Requested NSSAI IE nor Requested mapped NSSAI IE in the REGISTRATION REQUEST message.</w:t>
      </w:r>
    </w:p>
    <w:p w14:paraId="41DD525D" w14:textId="77777777" w:rsidR="00374F19" w:rsidRPr="007F2770" w:rsidRDefault="00374F19" w:rsidP="00374F19">
      <w:r w:rsidRPr="007F2770">
        <w:t>If all the S-NSSAI(s) corresponding to the slice(s) to which the UE intends to register are included in the pending NSSAI, the UE shall not include a requested NSSAI in the REGISTRATION REQUEST message.</w:t>
      </w:r>
    </w:p>
    <w:p w14:paraId="62AD8AA2" w14:textId="77777777" w:rsidR="00374F19" w:rsidRPr="007F2770" w:rsidRDefault="00374F19" w:rsidP="00374F19">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36AC4251" w14:textId="77777777" w:rsidR="00374F19" w:rsidRPr="007F2770" w:rsidRDefault="00374F19" w:rsidP="00374F19">
      <w:r w:rsidRPr="007F2770">
        <w:t>The subset of configured NSSAI provided in the requested NSSAI consists of one or more S-NSSAIs in the configured NSSAI applicable to this PLMN</w:t>
      </w:r>
      <w:r w:rsidRPr="007F2770">
        <w:rPr>
          <w:rFonts w:eastAsia="Malgun Gothic"/>
        </w:rPr>
        <w:t xml:space="preserve"> or SNPN</w:t>
      </w:r>
      <w:r w:rsidRPr="007F2770">
        <w:t>,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has already an allowed NSSAI for the other access in the same PLMN or in different PLMNs, all the S-NSSAI(s) in the requested NSSAI for the current access shall share at least an NSSRG value common to all the S-NSSAI(s) of the allowed NSSAI for the other access. If the UE is simultaneously performing the registration procedure on the other access in different PLMNs, the UE shall include S-NSSAIs that share at least a common NSSRG value across all access types.</w:t>
      </w:r>
      <w:r w:rsidRPr="007F2770">
        <w:rPr>
          <w:lang w:val="en-US"/>
        </w:rPr>
        <w:t xml:space="preserve"> The </w:t>
      </w:r>
      <w:r w:rsidRPr="007F2770">
        <w:t>S-NSSAIs in the pending NSSAI and requested NSSAI shall be associated with at least one common NSSRG value.</w:t>
      </w:r>
    </w:p>
    <w:p w14:paraId="0978F29F" w14:textId="77777777" w:rsidR="00374F19" w:rsidRPr="007F2770" w:rsidRDefault="00374F19" w:rsidP="00374F19">
      <w:pPr>
        <w:pStyle w:val="NO"/>
      </w:pPr>
      <w:r w:rsidRPr="007F2770">
        <w:t>NOTE 10:</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0008566" w14:textId="77777777" w:rsidR="00374F19" w:rsidRPr="007F2770" w:rsidRDefault="00374F19" w:rsidP="00374F19">
      <w:pPr>
        <w:pStyle w:val="NO"/>
      </w:pPr>
      <w:r w:rsidRPr="007F2770">
        <w:t>NOTE 11:</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F0A400B" w14:textId="77777777" w:rsidR="00374F19" w:rsidRPr="007F2770" w:rsidRDefault="00374F19" w:rsidP="00374F19">
      <w:pPr>
        <w:pStyle w:val="NO"/>
      </w:pPr>
      <w:r w:rsidRPr="007F2770">
        <w:lastRenderedPageBreak/>
        <w:t>NOTE 12:</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3747C35C" w14:textId="77777777" w:rsidR="00374F19" w:rsidRPr="007F2770" w:rsidRDefault="00374F19" w:rsidP="00374F19">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571E6E1F" w14:textId="77777777" w:rsidR="00374F19" w:rsidRPr="007F2770" w:rsidRDefault="00374F19" w:rsidP="00374F19">
      <w:pPr>
        <w:pStyle w:val="NO"/>
      </w:pPr>
      <w:r w:rsidRPr="007F2770">
        <w:t>NOTE 13:</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Pr="007F2770">
        <w:t xml:space="preserve"> specific. The UE can take preferences indicated by the upper layers (</w:t>
      </w:r>
      <w:proofErr w:type="gramStart"/>
      <w:r w:rsidRPr="007F2770">
        <w:t>e.g.</w:t>
      </w:r>
      <w:proofErr w:type="gramEnd"/>
      <w:r w:rsidRPr="007F2770">
        <w:t xml:space="preserve"> policies like URSP, applications) and UE local configuration into account.</w:t>
      </w:r>
    </w:p>
    <w:p w14:paraId="457382F6" w14:textId="77777777" w:rsidR="00374F19" w:rsidRPr="007F2770" w:rsidRDefault="00374F19" w:rsidP="00374F19">
      <w:pPr>
        <w:pStyle w:val="NO"/>
      </w:pPr>
      <w:r w:rsidRPr="007F2770">
        <w:t>NOTE 14:</w:t>
      </w:r>
      <w:r w:rsidRPr="007F2770">
        <w:tab/>
        <w:t>The number of S-NSSAI(s) included in the requested NSSAI cannot exceed eight.</w:t>
      </w:r>
    </w:p>
    <w:p w14:paraId="7B740030" w14:textId="77777777" w:rsidR="00374F19" w:rsidRPr="007F2770" w:rsidRDefault="00374F19" w:rsidP="00374F19">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p>
    <w:p w14:paraId="2C383610" w14:textId="77777777" w:rsidR="00374F19" w:rsidRPr="007F2770" w:rsidRDefault="00374F19" w:rsidP="00374F19">
      <w:pPr>
        <w:snapToGrid w:val="0"/>
      </w:pPr>
      <w:r w:rsidRPr="007F2770">
        <w:t>If the UE supports the unavailability period, the UE shall set the UN-PER bit to "unavailability period supported" in the 5GMM capability IE of the REGISTRATION REQUEST message.</w:t>
      </w:r>
    </w:p>
    <w:p w14:paraId="037ECAC6" w14:textId="77777777" w:rsidR="00374F19" w:rsidRPr="007F2770" w:rsidRDefault="00374F19" w:rsidP="00374F19">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3235C1EE" w14:textId="77777777" w:rsidR="00374F19" w:rsidRPr="007F2770" w:rsidRDefault="00374F19" w:rsidP="00374F19">
      <w:pPr>
        <w:snapToGrid w:val="0"/>
      </w:pPr>
      <w:r w:rsidRPr="007F2770">
        <w:t xml:space="preserve">For case </w:t>
      </w:r>
      <w:proofErr w:type="spellStart"/>
      <w:r w:rsidRPr="007F2770">
        <w:t>zm</w:t>
      </w:r>
      <w:proofErr w:type="spellEnd"/>
      <w:r w:rsidRPr="007F2770">
        <w:t xml:space="preserve">, if the network indicated support for the unavailability period in the last registration procedure and the UE </w:t>
      </w:r>
      <w:proofErr w:type="gramStart"/>
      <w:r w:rsidRPr="007F2770">
        <w:t>is able to</w:t>
      </w:r>
      <w:proofErr w:type="gramEnd"/>
      <w:r w:rsidRPr="007F2770">
        <w:t xml:space="preserve"> store its 5GMM and 5GSM contexts, the UE shall include the Unavailability period duration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535DA38C" w14:textId="77777777" w:rsidR="00374F19" w:rsidRPr="007F2770" w:rsidRDefault="00374F19" w:rsidP="00374F19">
      <w:r w:rsidRPr="007F2770">
        <w:t>NOTE 14A</w:t>
      </w:r>
      <w:r w:rsidRPr="007F2770">
        <w:tab/>
        <w:t>If the UE is unable to store its 5GMM and 5GSM contexts, the UE triggers the de-registration procedure.</w:t>
      </w:r>
    </w:p>
    <w:p w14:paraId="4A5814C4" w14:textId="77777777" w:rsidR="00374F19" w:rsidRPr="007F2770" w:rsidRDefault="00374F19" w:rsidP="00374F19">
      <w:r w:rsidRPr="007F2770">
        <w:t xml:space="preserve">The UE </w:t>
      </w:r>
      <w:r w:rsidRPr="007F2770">
        <w:rPr>
          <w:rFonts w:hint="eastAsia"/>
        </w:rPr>
        <w:t>shall</w:t>
      </w:r>
      <w:r w:rsidRPr="007F2770">
        <w:t xml:space="preserve"> set the Follow-on request indicator </w:t>
      </w:r>
      <w:r w:rsidRPr="007F2770">
        <w:rPr>
          <w:rFonts w:hint="eastAsia"/>
        </w:rPr>
        <w:t xml:space="preserve">to </w:t>
      </w:r>
      <w:r w:rsidRPr="007F2770">
        <w:rPr>
          <w:lang w:eastAsia="ja-JP"/>
        </w:rPr>
        <w:t>"</w:t>
      </w:r>
      <w:r w:rsidRPr="007F2770">
        <w:t>Follow-on request pending</w:t>
      </w:r>
      <w:proofErr w:type="gramStart"/>
      <w:r w:rsidRPr="007F2770">
        <w:rPr>
          <w:lang w:eastAsia="ja-JP"/>
        </w:rPr>
        <w:t>"</w:t>
      </w:r>
      <w:r w:rsidRPr="007F2770">
        <w:rPr>
          <w:rFonts w:hint="eastAsia"/>
        </w:rPr>
        <w:t xml:space="preserve">, </w:t>
      </w:r>
      <w:r w:rsidRPr="007F2770">
        <w:t>i</w:t>
      </w:r>
      <w:r w:rsidRPr="007F2770">
        <w:rPr>
          <w:rFonts w:hint="eastAsia"/>
        </w:rPr>
        <w:t>f</w:t>
      </w:r>
      <w:proofErr w:type="gramEnd"/>
      <w:r w:rsidRPr="007F2770">
        <w:rPr>
          <w:rFonts w:hint="eastAsia"/>
        </w:rPr>
        <w:t xml:space="preserve"> the UE</w:t>
      </w:r>
      <w:r w:rsidRPr="007F2770">
        <w:t>:</w:t>
      </w:r>
    </w:p>
    <w:p w14:paraId="3021740D" w14:textId="77777777" w:rsidR="00374F19" w:rsidRPr="007F2770" w:rsidRDefault="00374F19" w:rsidP="00374F19">
      <w:pPr>
        <w:pStyle w:val="B1"/>
      </w:pPr>
      <w:r w:rsidRPr="007F2770">
        <w:t>a)</w:t>
      </w:r>
      <w:r w:rsidRPr="007F2770">
        <w:tab/>
        <w:t xml:space="preserve">initiates the registration procedure for mobility and periodic registration update upon request of the upper layers to establish an emergency PDU </w:t>
      </w:r>
      <w:proofErr w:type="gramStart"/>
      <w:r w:rsidRPr="007F2770">
        <w:t>session;</w:t>
      </w:r>
      <w:proofErr w:type="gramEnd"/>
    </w:p>
    <w:p w14:paraId="0E6DF031" w14:textId="77777777" w:rsidR="00374F19" w:rsidRPr="007F2770" w:rsidRDefault="00374F19" w:rsidP="00374F19">
      <w:pPr>
        <w:pStyle w:val="B1"/>
      </w:pPr>
      <w:r w:rsidRPr="007F2770">
        <w:t>b)</w:t>
      </w:r>
      <w:r w:rsidRPr="007F2770">
        <w:tab/>
        <w:t xml:space="preserve">initiates the registration procedure for mobility and periodic registration update upon receiving a request </w:t>
      </w:r>
      <w:r w:rsidRPr="007F2770">
        <w:rPr>
          <w:noProof/>
        </w:rPr>
        <w:t>from the upper layers to perform emergency services fallback</w:t>
      </w:r>
      <w:r w:rsidRPr="007F2770">
        <w:t>; or</w:t>
      </w:r>
    </w:p>
    <w:p w14:paraId="2AA436A2" w14:textId="77777777" w:rsidR="00374F19" w:rsidRPr="007F2770" w:rsidRDefault="00374F19" w:rsidP="00374F19">
      <w:pPr>
        <w:pStyle w:val="B1"/>
      </w:pPr>
      <w:r w:rsidRPr="007F2770">
        <w:t>c)</w:t>
      </w:r>
      <w:r w:rsidRPr="007F2770">
        <w:tab/>
        <w:t xml:space="preserve">needs to prolong the established </w:t>
      </w:r>
      <w:r w:rsidRPr="007F2770">
        <w:rPr>
          <w:rFonts w:hint="eastAsia"/>
        </w:rPr>
        <w:t>NAS</w:t>
      </w:r>
      <w:r w:rsidRPr="007F2770">
        <w:t xml:space="preserve"> signalling connection after the completion of </w:t>
      </w:r>
      <w:r w:rsidRPr="007F2770">
        <w:rPr>
          <w:rFonts w:hint="eastAsia"/>
        </w:rPr>
        <w:t xml:space="preserve">the </w:t>
      </w:r>
      <w:r w:rsidRPr="007F2770">
        <w:t>registration procedure for mobility and periodic registration update (</w:t>
      </w:r>
      <w:proofErr w:type="gramStart"/>
      <w:r w:rsidRPr="007F2770">
        <w:t>e.g.</w:t>
      </w:r>
      <w:proofErr w:type="gramEnd"/>
      <w:r w:rsidRPr="007F2770">
        <w:t xml:space="preserve"> due to uplink signalling pending but no user data pending)</w:t>
      </w:r>
      <w:r w:rsidRPr="007F2770">
        <w:rPr>
          <w:rFonts w:hint="eastAsia"/>
        </w:rPr>
        <w:t>.</w:t>
      </w:r>
    </w:p>
    <w:p w14:paraId="78D0AC7B" w14:textId="77777777" w:rsidR="00374F19" w:rsidRPr="007F2770" w:rsidRDefault="00374F19" w:rsidP="00374F19">
      <w:pPr>
        <w:pStyle w:val="NO"/>
      </w:pPr>
      <w:r w:rsidRPr="007F2770">
        <w:t>NOTE 15:</w:t>
      </w:r>
      <w:r w:rsidRPr="007F2770">
        <w:tab/>
        <w:t xml:space="preserve">The UE does not have to set the Follow-on request indicator to 1 even if the UE </w:t>
      </w:r>
      <w:proofErr w:type="gramStart"/>
      <w:r w:rsidRPr="007F2770">
        <w:t>has to</w:t>
      </w:r>
      <w:proofErr w:type="gramEnd"/>
      <w:r w:rsidRPr="007F2770">
        <w:t xml:space="preserve"> request resources for V2X communication over PC5 reference point, 5G </w:t>
      </w:r>
      <w:proofErr w:type="spellStart"/>
      <w:r w:rsidRPr="007F2770">
        <w:t>ProSe</w:t>
      </w:r>
      <w:proofErr w:type="spellEnd"/>
      <w:r w:rsidRPr="007F2770">
        <w:t xml:space="preserve"> direct discovery over PC5 or 5G </w:t>
      </w:r>
      <w:proofErr w:type="spellStart"/>
      <w:r w:rsidRPr="007F2770">
        <w:t>ProSe</w:t>
      </w:r>
      <w:proofErr w:type="spellEnd"/>
      <w:r w:rsidRPr="007F2770">
        <w:t xml:space="preserve"> </w:t>
      </w:r>
      <w:r w:rsidRPr="007F2770">
        <w:rPr>
          <w:rFonts w:hint="eastAsia"/>
        </w:rPr>
        <w:t>d</w:t>
      </w:r>
      <w:r w:rsidRPr="007F2770">
        <w:t>irect communication over PC5.</w:t>
      </w:r>
    </w:p>
    <w:p w14:paraId="7875DD65" w14:textId="77777777" w:rsidR="00374F19" w:rsidRPr="007F2770" w:rsidRDefault="00374F19" w:rsidP="00374F19">
      <w:r w:rsidRPr="007F2770">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5CBB6F7D" w14:textId="77777777" w:rsidR="00374F19" w:rsidRPr="007F2770" w:rsidRDefault="00374F19" w:rsidP="00374F19">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Pr="007F2770">
        <w:rPr>
          <w:lang w:eastAsia="x-none"/>
        </w:rPr>
        <w:t xml:space="preserve"> or E</w:t>
      </w:r>
      <w:r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initiate the registration procedure for mobility and periodic registration update including the 5GS update type IE in the REGISTRATION REQUEST message with the NG-RAN-RCU bit set to " UE radio capability update needed".</w:t>
      </w:r>
    </w:p>
    <w:p w14:paraId="1DB0FBBC" w14:textId="77777777" w:rsidR="00374F19" w:rsidRPr="007F2770" w:rsidRDefault="00374F19" w:rsidP="00374F19">
      <w:r w:rsidRPr="007F2770">
        <w:t xml:space="preserve">For case 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xml:space="preserve">, if any.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29B60F4C" w14:textId="77777777" w:rsidR="00374F19" w:rsidRPr="007F2770" w:rsidRDefault="00374F19" w:rsidP="00374F19">
      <w:pPr>
        <w:rPr>
          <w:noProof/>
          <w:lang w:val="en-US"/>
        </w:rPr>
      </w:pPr>
      <w:r w:rsidRPr="007F2770">
        <w:lastRenderedPageBreak/>
        <w:t xml:space="preserve">For case f), the UE shall include the </w:t>
      </w:r>
      <w:r w:rsidRPr="007F2770">
        <w:rPr>
          <w:noProof/>
          <w:lang w:val="en-US"/>
        </w:rPr>
        <w:t xml:space="preserve">Uplink data status IE in the REGISTRATION REQUEST message indicating 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4875B2B2" w14:textId="77777777" w:rsidR="00374F19" w:rsidRPr="007F2770" w:rsidRDefault="00374F19" w:rsidP="00374F19">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66553991" w14:textId="77777777" w:rsidR="00374F19" w:rsidRPr="007F2770" w:rsidRDefault="00374F19" w:rsidP="00374F19">
      <w:r w:rsidRPr="007F2770">
        <w:t>For case a), x) or if the UE operating in the single-registration mode performs inter-system change from S1 mode to N1 mode, the UE shall:</w:t>
      </w:r>
    </w:p>
    <w:p w14:paraId="6E8E66E2" w14:textId="77777777" w:rsidR="00374F19" w:rsidRPr="007F2770" w:rsidRDefault="00374F19" w:rsidP="00374F19">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80DEBED" w14:textId="77777777" w:rsidR="00374F19" w:rsidRPr="007F2770" w:rsidRDefault="00374F19" w:rsidP="00374F19">
      <w:pPr>
        <w:pStyle w:val="B1"/>
      </w:pPr>
      <w:r w:rsidRPr="007F2770">
        <w:t>b)</w:t>
      </w:r>
      <w:r w:rsidRPr="007F2770">
        <w:tab/>
        <w:t>if the UE:</w:t>
      </w:r>
    </w:p>
    <w:p w14:paraId="7920DECD" w14:textId="77777777" w:rsidR="00374F19" w:rsidRPr="007F2770" w:rsidRDefault="00374F19" w:rsidP="00374F19">
      <w:pPr>
        <w:pStyle w:val="B2"/>
      </w:pPr>
      <w:r w:rsidRPr="007F2770">
        <w:t>1)</w:t>
      </w:r>
      <w:r w:rsidRPr="007F2770">
        <w:tab/>
        <w:t>does not have an applicable network-assigned UE radio capability ID for the current UE radio configuration in the selected PLMN or SNPN; and</w:t>
      </w:r>
    </w:p>
    <w:p w14:paraId="7D105A67" w14:textId="77777777" w:rsidR="00374F19" w:rsidRPr="007F2770" w:rsidRDefault="00374F19" w:rsidP="00374F19">
      <w:pPr>
        <w:pStyle w:val="B2"/>
      </w:pPr>
      <w:r w:rsidRPr="007F2770">
        <w:t>2)</w:t>
      </w:r>
      <w:r w:rsidRPr="007F2770">
        <w:tab/>
        <w:t>has an applicable manufacturer-assigned UE radio capability ID for the current UE radio configuration,</w:t>
      </w:r>
    </w:p>
    <w:p w14:paraId="77690C0A" w14:textId="77777777" w:rsidR="00374F19" w:rsidRPr="007F2770" w:rsidRDefault="00374F19" w:rsidP="00374F19">
      <w:pPr>
        <w:pStyle w:val="B1"/>
      </w:pPr>
      <w:r w:rsidRPr="007F2770">
        <w:tab/>
        <w:t>include the applicable manufacturer-assigned UE radio capability ID in the UE radio capability ID IE of the REGISTRATION REQUEST message.</w:t>
      </w:r>
    </w:p>
    <w:p w14:paraId="13FFC7C2" w14:textId="77777777" w:rsidR="00374F19" w:rsidRPr="007F2770" w:rsidRDefault="00374F19" w:rsidP="00374F19">
      <w:r w:rsidRPr="007F2770">
        <w:t xml:space="preserve">For all cases except cases b and z, if the UE supports ciphered broadcast assistance data and the UE needs to obtain new ciphering keys, the UE shall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569F1526" w14:textId="77777777" w:rsidR="00374F19" w:rsidRPr="007F2770" w:rsidRDefault="00374F19" w:rsidP="00374F19">
      <w:r w:rsidRPr="007F2770">
        <w:t xml:space="preserve">For case z, the UE shall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2FFB2B12" w14:textId="77777777" w:rsidR="00374F19" w:rsidRPr="007F2770" w:rsidRDefault="00374F19" w:rsidP="00374F19">
      <w:r w:rsidRPr="007F2770">
        <w:t xml:space="preserve">For case a, if the UE supports ciphered broadcast assistance data and the UE detects </w:t>
      </w:r>
      <w:proofErr w:type="gramStart"/>
      <w:r w:rsidRPr="007F2770">
        <w:t>that one or more ciphering keys</w:t>
      </w:r>
      <w:proofErr w:type="gramEnd"/>
      <w:r w:rsidRPr="007F2770">
        <w:t xml:space="preserve"> stored at the UE is not applicable in the current TAI, the UE should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51B02A54" w14:textId="77777777" w:rsidR="00374F19" w:rsidRPr="007F2770" w:rsidRDefault="00374F19" w:rsidP="00374F19">
      <w:r w:rsidRPr="007F2770">
        <w:t xml:space="preserve">For case b, if the UE supports ciphered broadcast assistance data and the remaining validity time for one or more ciphering keys stored at the UE is less than timer T3512, the UE should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6E54BBB8" w14:textId="77777777" w:rsidR="00374F19" w:rsidRPr="007F2770" w:rsidRDefault="00374F19" w:rsidP="00374F19">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does not have an active emergency PDU session.</w:t>
      </w:r>
    </w:p>
    <w:p w14:paraId="43B26E91" w14:textId="77777777" w:rsidR="00374F19" w:rsidRPr="007F2770" w:rsidRDefault="00374F19" w:rsidP="00374F1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2F4879BB" w14:textId="77777777" w:rsidR="00374F19" w:rsidRPr="007F2770" w:rsidRDefault="00374F19" w:rsidP="00374F19">
      <w:r w:rsidRPr="007F2770">
        <w:t>If the network supports the N1 NAS signalling connection release, and the MUSIM 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0A72D899" w14:textId="77777777" w:rsidR="00374F19" w:rsidRPr="007F2770" w:rsidRDefault="00374F19" w:rsidP="00374F19">
      <w:pPr>
        <w:pStyle w:val="NO"/>
      </w:pPr>
      <w:r w:rsidRPr="007F2770">
        <w:lastRenderedPageBreak/>
        <w:t>NOTE 16:</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 for mobility and periodic registration update that is due to mobility outside the registration area even before detecting whether the network supports the N1 NAS signalling connection release in the current TAI.</w:t>
      </w:r>
    </w:p>
    <w:p w14:paraId="72EC1B01" w14:textId="77777777" w:rsidR="00374F19" w:rsidRPr="007F2770" w:rsidRDefault="00374F19" w:rsidP="00374F19">
      <w:pPr>
        <w:pStyle w:val="NO"/>
      </w:pPr>
      <w:r w:rsidRPr="007F2770">
        <w:t>NOTE 17:</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 for mobility and periodic registration update that is due to mobility outside the registration area even before detecting whether the network supports the paging restriction in the current TAI.</w:t>
      </w:r>
    </w:p>
    <w:p w14:paraId="66D4E2C2" w14:textId="77777777" w:rsidR="00374F19" w:rsidRPr="007F2770" w:rsidRDefault="00374F19" w:rsidP="00374F19">
      <w:r w:rsidRPr="007F2770">
        <w:t>For case zi), the UE shall not include the Paging restriction IE in the REGISTRATION REQUEST message. If the UE is in 5GMM-IDLE mode and</w:t>
      </w:r>
      <w:r w:rsidRPr="007F2770">
        <w:rPr>
          <w:rFonts w:hint="eastAsia"/>
          <w:lang w:eastAsia="zh-CN"/>
        </w:rPr>
        <w:t xml:space="preserve"> </w:t>
      </w:r>
      <w:r w:rsidRPr="007F2770">
        <w:rPr>
          <w:lang w:eastAsia="zh-CN"/>
        </w:rPr>
        <w:t xml:space="preserve">the </w:t>
      </w:r>
      <w:r w:rsidRPr="007F2770">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100C0DD0" w14:textId="77777777" w:rsidR="00374F19" w:rsidRPr="007F2770" w:rsidRDefault="00374F19" w:rsidP="00374F19">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w:t>
      </w:r>
      <w:proofErr w:type="gramStart"/>
      <w:r w:rsidRPr="007F2770">
        <w:t>i.e.</w:t>
      </w:r>
      <w:proofErr w:type="gramEnd"/>
      <w:r w:rsidRPr="007F2770">
        <w:t xml:space="preserv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97A962A" w14:textId="77777777" w:rsidR="00374F19" w:rsidRPr="007F2770" w:rsidRDefault="00374F19" w:rsidP="00374F19">
      <w:r w:rsidRPr="007F2770">
        <w:t>If the UE indicates "mobility registration updating" in the 5GS registration type IE and supports V2X as specified in 3GPP TS 24.587 [19B],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EDFAC8A" w14:textId="77777777" w:rsidR="00374F19" w:rsidRPr="007F2770" w:rsidRDefault="00374F19" w:rsidP="00374F19">
      <w:r w:rsidRPr="007F2770">
        <w:t>The UE shall send the REGISTRATION REQUEST message including the NAS message container IE as described in subclause 4.4.6:</w:t>
      </w:r>
    </w:p>
    <w:p w14:paraId="55EAF775" w14:textId="77777777" w:rsidR="00374F19" w:rsidRPr="007F2770" w:rsidRDefault="00374F19" w:rsidP="00374F19">
      <w:pPr>
        <w:pStyle w:val="B1"/>
      </w:pPr>
      <w:r w:rsidRPr="007F2770">
        <w:t>a)</w:t>
      </w:r>
      <w:r w:rsidRPr="007F2770">
        <w:tab/>
        <w:t>when the UE is sending the message from 5GMM-IDLE mode, the UE has a valid 5G NAS security context, and needs to send non-cleartext IEs; or</w:t>
      </w:r>
    </w:p>
    <w:p w14:paraId="32242EBA" w14:textId="77777777" w:rsidR="00374F19" w:rsidRPr="007F2770" w:rsidRDefault="00374F19" w:rsidP="00374F1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31216CA3" w14:textId="77777777" w:rsidR="00374F19" w:rsidRPr="007F2770" w:rsidRDefault="00374F19" w:rsidP="00374F19">
      <w:r w:rsidRPr="007F2770">
        <w:t>The UE with a valid 5G NAS security context shall send the REGISTRATION REQUEST message without including the NAS message container IE when the UE does not need to send non-cleartext IEs and the UE is sending the message:</w:t>
      </w:r>
    </w:p>
    <w:p w14:paraId="6A518599" w14:textId="77777777" w:rsidR="00374F19" w:rsidRPr="007F2770" w:rsidRDefault="00374F19" w:rsidP="00374F19">
      <w:pPr>
        <w:pStyle w:val="B1"/>
      </w:pPr>
      <w:r w:rsidRPr="007F2770">
        <w:t>a)</w:t>
      </w:r>
      <w:r w:rsidRPr="007F2770">
        <w:tab/>
        <w:t>from 5GMM-IDLE mode; or</w:t>
      </w:r>
    </w:p>
    <w:p w14:paraId="547F3D5C" w14:textId="77777777" w:rsidR="00374F19" w:rsidRPr="007F2770" w:rsidRDefault="00374F19" w:rsidP="00374F19">
      <w:pPr>
        <w:pStyle w:val="B1"/>
      </w:pPr>
      <w:r w:rsidRPr="007F2770">
        <w:t>b)</w:t>
      </w:r>
      <w:r w:rsidRPr="007F2770">
        <w:tab/>
        <w:t>after an inter-system change from S1 mode to N1 mode in 5GMM-IDLE mode.</w:t>
      </w:r>
    </w:p>
    <w:p w14:paraId="3061D926" w14:textId="77777777" w:rsidR="00374F19" w:rsidRPr="007F2770" w:rsidRDefault="00374F19" w:rsidP="00374F1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34D461C5" w14:textId="77777777" w:rsidR="00374F19" w:rsidRPr="007F2770" w:rsidRDefault="00374F19" w:rsidP="00374F19">
      <w:r w:rsidRPr="007F2770">
        <w:t>If the REGISTRATION REQUEST message includes a NAS message container IE, the AMF shall process the REGISTRATION REQUEST message that is obtained from the NAS message container IE as described in subclause 4.4.6.</w:t>
      </w:r>
    </w:p>
    <w:p w14:paraId="52B789AC" w14:textId="77777777" w:rsidR="00374F19" w:rsidRPr="007F2770" w:rsidRDefault="00374F19" w:rsidP="00374F19">
      <w:r w:rsidRPr="007F2770">
        <w:rPr>
          <w:lang w:eastAsia="ko-KR"/>
        </w:rPr>
        <w:lastRenderedPageBreak/>
        <w:t>If the UE</w:t>
      </w:r>
      <w:r w:rsidRPr="007F2770">
        <w:t xml:space="preserve"> is in NB-N1 mode, then the UE shall set the Control plane </w:t>
      </w:r>
      <w:proofErr w:type="spellStart"/>
      <w:r w:rsidRPr="007F2770">
        <w:t>CIoT</w:t>
      </w:r>
      <w:proofErr w:type="spellEnd"/>
      <w:r w:rsidRPr="007F2770">
        <w:t xml:space="preserve"> 5GS optimization bit to "Control plane </w:t>
      </w:r>
      <w:proofErr w:type="spellStart"/>
      <w:r w:rsidRPr="007F2770">
        <w:t>CIoT</w:t>
      </w:r>
      <w:proofErr w:type="spellEnd"/>
      <w:r w:rsidRPr="007F2770">
        <w:t xml:space="preserve"> 5GS optimization supported" in the 5GMM capability IE of the REGISTRATION REQUEST message. For all cases except case b, if</w:t>
      </w:r>
      <w:r w:rsidRPr="007F2770">
        <w:rPr>
          <w:lang w:eastAsia="ko-KR"/>
        </w:rPr>
        <w:t xml:space="preserve"> the UE</w:t>
      </w:r>
      <w:r w:rsidRPr="007F2770">
        <w:t xml:space="preserve"> is capable of NB-S1 mode, then the UE shall set the Control plane </w:t>
      </w:r>
      <w:proofErr w:type="spellStart"/>
      <w:r w:rsidRPr="007F2770">
        <w:t>CIoT</w:t>
      </w:r>
      <w:proofErr w:type="spellEnd"/>
      <w:r w:rsidRPr="007F2770">
        <w:t xml:space="preserve"> EPS optimization bit to "Control plane </w:t>
      </w:r>
      <w:proofErr w:type="spellStart"/>
      <w:r w:rsidRPr="007F2770">
        <w:t>CIoT</w:t>
      </w:r>
      <w:proofErr w:type="spellEnd"/>
      <w:r w:rsidRPr="007F2770">
        <w:t xml:space="preserve"> EPS optimization supported" in the S1 UE network capability IE of the REGISTRATION REQUEST message.</w:t>
      </w:r>
    </w:p>
    <w:p w14:paraId="662973C8" w14:textId="77777777" w:rsidR="00374F19" w:rsidRPr="007F2770" w:rsidRDefault="00374F19" w:rsidP="00374F19">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5F4BB9DD" w14:textId="77777777" w:rsidR="00374F19" w:rsidRPr="007F2770" w:rsidRDefault="00374F19" w:rsidP="00374F19">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772636F0" w14:textId="77777777" w:rsidR="00374F19" w:rsidRPr="007F2770" w:rsidRDefault="00374F19" w:rsidP="00374F19">
      <w:r w:rsidRPr="007F2770">
        <w:t>The UE shall set the ER-NSSAI bit to "Extended rejected NSSAI supported" in the 5GMM capability IE of the REGISTRATION REQUEST message.</w:t>
      </w:r>
    </w:p>
    <w:p w14:paraId="1016855C" w14:textId="77777777" w:rsidR="00374F19" w:rsidRPr="007F2770" w:rsidRDefault="00374F19" w:rsidP="00374F19">
      <w:r w:rsidRPr="007F2770">
        <w:t>If the UE supports the NSSRG, then the UE shall set the NSSRG bit to "NSSRG supported" in the 5GMM capability IE of the REGISTRATION REQUEST message.</w:t>
      </w:r>
    </w:p>
    <w:p w14:paraId="4B06CAC0" w14:textId="77777777" w:rsidR="00374F19" w:rsidRPr="007F2770" w:rsidRDefault="00374F19" w:rsidP="00374F19">
      <w:r w:rsidRPr="007F2770">
        <w:t xml:space="preserve">For case </w:t>
      </w:r>
      <w:proofErr w:type="spellStart"/>
      <w:r w:rsidRPr="007F2770">
        <w:t>zf</w:t>
      </w:r>
      <w:proofErr w:type="spellEnd"/>
      <w:r w:rsidRPr="007F2770">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E9D07A8" w14:textId="77777777" w:rsidR="00374F19" w:rsidRPr="007F2770" w:rsidRDefault="00374F19" w:rsidP="00374F19">
      <w:r w:rsidRPr="007F2770">
        <w:t>If the UE supports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dd</w:t>
      </w:r>
      <w:r w:rsidRPr="007F2770">
        <w:t xml:space="preserve"> bit to "5</w:t>
      </w:r>
      <w:r w:rsidRPr="007F2770">
        <w:rPr>
          <w:rFonts w:hint="eastAsia"/>
          <w:lang w:eastAsia="zh-CN"/>
        </w:rPr>
        <w:t>G</w:t>
      </w:r>
      <w:r w:rsidRPr="007F2770">
        <w:t xml:space="preserve"> </w:t>
      </w:r>
      <w:proofErr w:type="spellStart"/>
      <w:r w:rsidRPr="007F2770">
        <w:rPr>
          <w:lang w:eastAsia="zh-CN"/>
        </w:rPr>
        <w:t>ProSe</w:t>
      </w:r>
      <w:proofErr w:type="spellEnd"/>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dc</w:t>
      </w:r>
      <w:r w:rsidRPr="007F2770">
        <w:t xml:space="preserve"> bit to "5</w:t>
      </w:r>
      <w:r w:rsidRPr="007F2770">
        <w:rPr>
          <w:rFonts w:hint="eastAsia"/>
          <w:lang w:eastAsia="zh-CN"/>
        </w:rPr>
        <w:t>G</w:t>
      </w:r>
      <w:r w:rsidRPr="007F2770">
        <w:t xml:space="preserve"> </w:t>
      </w:r>
      <w:proofErr w:type="spellStart"/>
      <w:r w:rsidRPr="007F2770">
        <w:rPr>
          <w:lang w:eastAsia="zh-CN"/>
        </w:rPr>
        <w:t>ProSe</w:t>
      </w:r>
      <w:proofErr w:type="spellEnd"/>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p>
    <w:p w14:paraId="493BA50D" w14:textId="77777777" w:rsidR="00374F19" w:rsidRPr="007F2770" w:rsidRDefault="00374F19" w:rsidP="00374F19">
      <w:r w:rsidRPr="007F2770">
        <w:t>For all cases except case b, if the MUSIM U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037C894" w14:textId="77777777" w:rsidR="00374F19" w:rsidRPr="007F2770" w:rsidRDefault="00374F19" w:rsidP="00374F19">
      <w:r w:rsidRPr="007F2770">
        <w:t>For all cases except case b, if the MUSIM U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47169BF9" w14:textId="77777777" w:rsidR="00374F19" w:rsidRPr="007F2770" w:rsidRDefault="00374F19" w:rsidP="00374F19">
      <w:r w:rsidRPr="007F2770">
        <w:t>For all cases except case b, if the MUSIM U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496A80DD" w14:textId="77777777" w:rsidR="00374F19" w:rsidRPr="007F2770" w:rsidRDefault="00374F19" w:rsidP="00374F19">
      <w:r w:rsidRPr="007F2770">
        <w:t>For all cases except case b, if the MUSIM UE sets:</w:t>
      </w:r>
    </w:p>
    <w:p w14:paraId="15DE7D39" w14:textId="77777777" w:rsidR="00374F19" w:rsidRPr="007F2770" w:rsidRDefault="00374F19" w:rsidP="00374F19">
      <w:pPr>
        <w:pStyle w:val="B1"/>
      </w:pPr>
      <w:r w:rsidRPr="007F2770">
        <w:t>-</w:t>
      </w:r>
      <w:r w:rsidRPr="007F2770">
        <w:tab/>
        <w:t>the reject paging request bit to "reject paging request supported</w:t>
      </w:r>
      <w:proofErr w:type="gramStart"/>
      <w:r w:rsidRPr="007F2770">
        <w:t>";</w:t>
      </w:r>
      <w:proofErr w:type="gramEnd"/>
    </w:p>
    <w:p w14:paraId="1376AC81" w14:textId="77777777" w:rsidR="00374F19" w:rsidRPr="007F2770" w:rsidRDefault="00374F19" w:rsidP="00374F19">
      <w:pPr>
        <w:pStyle w:val="B1"/>
      </w:pPr>
      <w:r w:rsidRPr="007F2770">
        <w:t>-</w:t>
      </w:r>
      <w:r w:rsidRPr="007F2770">
        <w:tab/>
        <w:t>the N1 NAS signalling connection release bit to "N1 NAS signalling connection release supported"; or</w:t>
      </w:r>
    </w:p>
    <w:p w14:paraId="4AC49E90" w14:textId="77777777" w:rsidR="00374F19" w:rsidRPr="007F2770" w:rsidRDefault="00374F19" w:rsidP="00374F19">
      <w:pPr>
        <w:pStyle w:val="B1"/>
      </w:pPr>
      <w:r w:rsidRPr="007F2770">
        <w:lastRenderedPageBreak/>
        <w:t>-</w:t>
      </w:r>
      <w:r w:rsidRPr="007F2770">
        <w:tab/>
        <w:t xml:space="preserve">both of </w:t>
      </w:r>
      <w:proofErr w:type="gramStart"/>
      <w:r w:rsidRPr="007F2770">
        <w:t>them;</w:t>
      </w:r>
      <w:proofErr w:type="gramEnd"/>
    </w:p>
    <w:p w14:paraId="7403E203" w14:textId="77777777" w:rsidR="00374F19" w:rsidRPr="007F2770" w:rsidRDefault="00374F19" w:rsidP="00374F1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540275EA" w14:textId="77777777" w:rsidR="00374F19" w:rsidRPr="007F2770" w:rsidRDefault="00374F19" w:rsidP="00374F19">
      <w:r w:rsidRPr="007F2770">
        <w:t>If the UE supports MINT, the UE shall set the MINT bit to "MINT supported" in the 5GMM capability IE of the REGISTRATION REQUEST message.</w:t>
      </w:r>
    </w:p>
    <w:p w14:paraId="7D727057" w14:textId="77777777" w:rsidR="00374F19" w:rsidRPr="007F2770" w:rsidRDefault="00374F19" w:rsidP="00374F19">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2A4CADBF" w14:textId="77777777" w:rsidR="00374F19" w:rsidRPr="007F2770" w:rsidRDefault="00374F19" w:rsidP="00374F19">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5AB240D7" w14:textId="77777777" w:rsidR="00374F19" w:rsidRPr="007F2770" w:rsidRDefault="00374F19" w:rsidP="00374F19">
      <w:r w:rsidRPr="007F2770">
        <w:t>If the UE supports UAS services, the UE shall set the UAS bit to "UAS services supported" in the 5GMM capability IE of the REGISTRATION REQUEST message. If the UE supports A2X over E-UTRA-PC5 as specified in 3GPP TS 24.577 [60], the UE shall set the A2XEPC5 bit to "A2X over E-UTRA-PC5 supported" in the 5GMM capability IE of the REGISTRATION REQUEST message. If the UE supports A2X over NR-PC5 as specified in 3GPP TS 24.577 [60], the UE shall set the A2XNPC5 bit to "A2X over NR-PC5 supported" in the 5GMM capability IE of the REGISTRATION REQUEST message.</w:t>
      </w:r>
    </w:p>
    <w:p w14:paraId="036E6AC0" w14:textId="77777777" w:rsidR="00374F19" w:rsidRPr="007F2770" w:rsidRDefault="00374F19" w:rsidP="00374F19">
      <w:pPr>
        <w:pStyle w:val="EditorsNote"/>
      </w:pPr>
      <w:r w:rsidRPr="007F2770">
        <w:t>Editor's note (CR 5008, UAS_Ph2): it is FFS whether “A2X capability” needs to be indicated.</w:t>
      </w:r>
    </w:p>
    <w:p w14:paraId="3E01F7C8" w14:textId="77777777" w:rsidR="00374F19" w:rsidRPr="007F2770" w:rsidRDefault="00374F19" w:rsidP="00374F19">
      <w:r w:rsidRPr="007F2770">
        <w:t xml:space="preserve">For case </w:t>
      </w:r>
      <w:proofErr w:type="spellStart"/>
      <w:r w:rsidRPr="007F2770">
        <w:t>zg</w:t>
      </w:r>
      <w:proofErr w:type="spellEnd"/>
      <w:r w:rsidRPr="007F2770">
        <w:t>), if the UE has determined the MS determined PLMN with disaster condition as specified in 3GPP TS 23.122 [5], and:</w:t>
      </w:r>
    </w:p>
    <w:p w14:paraId="6C8B77B0" w14:textId="77777777" w:rsidR="00374F19" w:rsidRPr="007F2770" w:rsidRDefault="00374F19" w:rsidP="00374F19">
      <w:pPr>
        <w:pStyle w:val="B1"/>
      </w:pPr>
      <w:r w:rsidRPr="007F2770">
        <w:t>a)</w:t>
      </w:r>
      <w:r w:rsidRPr="007F2770">
        <w:tab/>
        <w:t>the MS determined PLMN with disaster condition is the HPLMN and:</w:t>
      </w:r>
    </w:p>
    <w:p w14:paraId="3D7B9871" w14:textId="77777777" w:rsidR="00374F19" w:rsidRPr="007F2770" w:rsidRDefault="00374F19" w:rsidP="00374F19">
      <w:pPr>
        <w:pStyle w:val="B2"/>
      </w:pPr>
      <w:r w:rsidRPr="007F2770">
        <w:t>1)</w:t>
      </w:r>
      <w:r w:rsidRPr="007F2770">
        <w:tab/>
        <w:t>the Additional GUTI IE is included in the REGISTRATION REQUEST message and does not contain a valid 5G-GUTI that was previously assigned by the HPLMN; or</w:t>
      </w:r>
    </w:p>
    <w:p w14:paraId="49940A7B" w14:textId="77777777" w:rsidR="00374F19" w:rsidRPr="007F2770" w:rsidRDefault="00374F19" w:rsidP="00374F19">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4F62EBF2" w14:textId="77777777" w:rsidR="00374F19" w:rsidRPr="007F2770" w:rsidRDefault="00374F19" w:rsidP="00374F19">
      <w:pPr>
        <w:pStyle w:val="B1"/>
      </w:pPr>
      <w:r w:rsidRPr="007F2770">
        <w:t>b)</w:t>
      </w:r>
      <w:r w:rsidRPr="007F2770">
        <w:tab/>
        <w:t>the MS determined PLMN with disaster condition is not the HPLMN and:</w:t>
      </w:r>
    </w:p>
    <w:p w14:paraId="210285E6" w14:textId="77777777" w:rsidR="00374F19" w:rsidRPr="007F2770" w:rsidRDefault="00374F19" w:rsidP="00374F19">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78D77A01" w14:textId="77777777" w:rsidR="00374F19" w:rsidRPr="007F2770" w:rsidRDefault="00374F19" w:rsidP="00374F19">
      <w:pPr>
        <w:pStyle w:val="B2"/>
      </w:pPr>
      <w:r w:rsidRPr="007F2770">
        <w:t>2)</w:t>
      </w:r>
      <w:r w:rsidRPr="007F2770">
        <w:tab/>
        <w:t xml:space="preserve">the Additional GUTI IE is not included in the REGISTRATION REQUEST message and the 5GS mobile identity IE does not contain a valid 5G-GUTI that was previously assigned by the MS determined PLMN with disaster </w:t>
      </w:r>
      <w:proofErr w:type="gramStart"/>
      <w:r w:rsidRPr="007F2770">
        <w:t>condition;</w:t>
      </w:r>
      <w:proofErr w:type="gramEnd"/>
    </w:p>
    <w:p w14:paraId="7D707411" w14:textId="77777777" w:rsidR="00374F19" w:rsidRPr="007F2770" w:rsidRDefault="00374F19" w:rsidP="00374F19">
      <w:r w:rsidRPr="007F2770">
        <w:t>the UE shall include in the REGISTRATION REQUEST message the MS determined PLMN with disaster condition IE indicating the MS determined PLMN with disaster condition.</w:t>
      </w:r>
    </w:p>
    <w:p w14:paraId="5E21AC2E" w14:textId="77777777" w:rsidR="00374F19" w:rsidRPr="007F2770" w:rsidRDefault="00374F19" w:rsidP="00374F19">
      <w:pPr>
        <w:pStyle w:val="NO"/>
      </w:pPr>
      <w:r w:rsidRPr="007F2770">
        <w:t>NOTE 18:</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p w14:paraId="2436067D" w14:textId="18127F87" w:rsidR="006F6968" w:rsidRPr="007F2770" w:rsidRDefault="00374F19" w:rsidP="00374F19">
      <w:r w:rsidRPr="007F2770">
        <w:t xml:space="preserve">For case </w:t>
      </w:r>
      <w:proofErr w:type="spellStart"/>
      <w:r w:rsidRPr="007F2770">
        <w:t>zh</w:t>
      </w:r>
      <w:proofErr w:type="spellEnd"/>
      <w:r w:rsidRPr="007F2770">
        <w:t>) the UE shall indicate "mobility registration updating" in the 5GS registration type IE of the REGISTRATION REQUEST message.</w:t>
      </w:r>
    </w:p>
    <w:p w14:paraId="7B7A5C06" w14:textId="77777777" w:rsidR="00374F19" w:rsidRPr="007F2770" w:rsidRDefault="00374F19" w:rsidP="00374F19">
      <w:r w:rsidRPr="007F2770">
        <w:t xml:space="preserve">If the UE supports event notification, the UE shall set the </w:t>
      </w:r>
      <w:proofErr w:type="spellStart"/>
      <w:r w:rsidRPr="007F2770">
        <w:t>EventNotification</w:t>
      </w:r>
      <w:proofErr w:type="spellEnd"/>
      <w:r w:rsidRPr="007F2770">
        <w:t xml:space="preserve"> bit to "Event notification supported" in the 5GMM capability IE of the REGISTRATION REQUEST message.</w:t>
      </w:r>
    </w:p>
    <w:p w14:paraId="20295408" w14:textId="77777777" w:rsidR="00374F19" w:rsidRPr="007F2770" w:rsidRDefault="00374F19" w:rsidP="00374F19">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6C898880" w14:textId="42180E90" w:rsidR="00374F19" w:rsidRPr="007F2770" w:rsidRDefault="00374F19" w:rsidP="00374F19">
      <w:r w:rsidRPr="007F2770">
        <w:t>If the UE supports equivalent SNPNs, the UE shall set the ESI bit to "equivalent SNPNs supported" in the 5GMM capability IE of the REGISTRATION REQUEST message.</w:t>
      </w:r>
      <w:ins w:id="69" w:author="Ericsson User" w:date="2023-04-19T08:34:00Z">
        <w:r w:rsidR="004F7FE4">
          <w:t xml:space="preserve"> </w:t>
        </w:r>
      </w:ins>
      <w:r w:rsidRPr="007F2770">
        <w:t xml:space="preserve">If the UE supports LADN per DNN and S-NSSAI, the UE </w:t>
      </w:r>
      <w:r w:rsidRPr="007F2770">
        <w:lastRenderedPageBreak/>
        <w:t>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73468F48" w14:textId="77777777" w:rsidR="00374F19" w:rsidRPr="007F2770" w:rsidRDefault="00374F19" w:rsidP="00374F19">
      <w:pPr>
        <w:snapToGrid w:val="0"/>
      </w:pPr>
      <w:r w:rsidRPr="007F2770">
        <w:t>The UE may use the provided N3IWF address information element in the REGISTRATION REJECT message in N3IWF selection prior to an immediate consecutive registration attempt to the network, otherwise the UE shall ignore the N3IWF address IE.</w:t>
      </w:r>
    </w:p>
    <w:p w14:paraId="74F3B5DD" w14:textId="77777777" w:rsidR="00374F19" w:rsidRPr="007F2770" w:rsidRDefault="00374F19" w:rsidP="00374F19">
      <w:pPr>
        <w:pStyle w:val="EditorsNote"/>
      </w:pPr>
      <w:r w:rsidRPr="007F2770">
        <w:t>Editor's Note (CR#4877, 5WWC_Ph2): The usage of N3IWF address information element for N3IWF selection is FFS</w:t>
      </w:r>
    </w:p>
    <w:p w14:paraId="4494D11A" w14:textId="77777777" w:rsidR="00374F19" w:rsidRPr="007F2770" w:rsidRDefault="00374F19" w:rsidP="00374F19">
      <w:r w:rsidRPr="007F2770">
        <w:t>If the UE supports the reconnection to the network due to RAN timing synchronization status change, the UE shall set the Reconnection to the network due to RAN timing synchronization status change (</w:t>
      </w:r>
      <w:proofErr w:type="spellStart"/>
      <w:r w:rsidRPr="007F2770">
        <w:t>RANtiming</w:t>
      </w:r>
      <w:proofErr w:type="spellEnd"/>
      <w:r w:rsidRPr="007F2770">
        <w:t>) bit to "Reconnection to the network due to RAN timing synchronization status change</w:t>
      </w:r>
      <w:r w:rsidRPr="007F2770" w:rsidDel="008044CB">
        <w:t xml:space="preserve"> </w:t>
      </w:r>
      <w:r w:rsidRPr="007F2770">
        <w:t>supported" in the 5GMM capability IE of the REGISTRATION REQUEST message.</w:t>
      </w:r>
    </w:p>
    <w:p w14:paraId="1C26A8FD" w14:textId="77777777" w:rsidR="00374F19" w:rsidRPr="007F2770" w:rsidRDefault="00374F19" w:rsidP="00374F19"/>
    <w:p w14:paraId="122DC3E3" w14:textId="77777777" w:rsidR="00374F19" w:rsidRPr="007F2770" w:rsidRDefault="00374F19" w:rsidP="00374F19">
      <w:r w:rsidRPr="007F2770">
        <w:t>If the UE supports MPS indicator update via the UE configuration update procedure, the UE shall set the MPSIU bit to "MPS indicator update supported" in the 5GMM capability IE of the REGISTRATION REQUEST message.</w:t>
      </w:r>
    </w:p>
    <w:p w14:paraId="00C08401" w14:textId="77777777" w:rsidR="00374F19" w:rsidRPr="007F2770" w:rsidRDefault="00374F19" w:rsidP="00374F19"/>
    <w:p w14:paraId="7494D81A" w14:textId="77777777" w:rsidR="00374F19" w:rsidRPr="007F2770" w:rsidRDefault="00374F19" w:rsidP="00374F19">
      <w:pPr>
        <w:pStyle w:val="TH"/>
      </w:pPr>
      <w:r w:rsidRPr="007F2770">
        <w:object w:dxaOrig="9541" w:dyaOrig="8460" w14:anchorId="0B5321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pt;height:370.55pt" o:ole="">
            <v:imagedata r:id="rId13" o:title=""/>
          </v:shape>
          <o:OLEObject Type="Embed" ProgID="Visio.Drawing.15" ShapeID="_x0000_i1025" DrawAspect="Content" ObjectID="_1743431459" r:id="rId14"/>
        </w:object>
      </w:r>
    </w:p>
    <w:p w14:paraId="0D335110" w14:textId="77777777" w:rsidR="00374F19" w:rsidRPr="007F2770" w:rsidRDefault="00374F19" w:rsidP="00374F19">
      <w:pPr>
        <w:pStyle w:val="TF"/>
      </w:pPr>
      <w:r w:rsidRPr="007F2770">
        <w:rPr>
          <w:rFonts w:hint="eastAsia"/>
        </w:rPr>
        <w:t>Figure</w:t>
      </w:r>
      <w:r w:rsidRPr="007F2770">
        <w:t> 5.5.1.3.2.1:</w:t>
      </w:r>
      <w:r w:rsidRPr="007F2770">
        <w:rPr>
          <w:rFonts w:hint="eastAsia"/>
        </w:rPr>
        <w:t xml:space="preserve"> </w:t>
      </w:r>
      <w:r w:rsidRPr="007F2770">
        <w:t>Registration procedure for mobility and periodic registration update</w:t>
      </w:r>
    </w:p>
    <w:bookmarkEnd w:id="2"/>
    <w:bookmarkEnd w:id="3"/>
    <w:bookmarkEnd w:id="4"/>
    <w:bookmarkEnd w:id="5"/>
    <w:bookmarkEnd w:id="6"/>
    <w:bookmarkEnd w:id="7"/>
    <w:bookmarkEnd w:id="8"/>
    <w:bookmarkEnd w:id="9"/>
    <w:p w14:paraId="334A8F1C" w14:textId="5E10E987" w:rsidR="008D50C5" w:rsidRPr="006B5418" w:rsidRDefault="008D50C5" w:rsidP="008D50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5B79137" w14:textId="77777777" w:rsidR="008C4334" w:rsidRPr="007F2770" w:rsidRDefault="008C4334" w:rsidP="008C4334">
      <w:pPr>
        <w:pStyle w:val="Heading5"/>
      </w:pPr>
      <w:bookmarkStart w:id="70" w:name="_Toc20232685"/>
      <w:bookmarkStart w:id="71" w:name="_Toc27746787"/>
      <w:bookmarkStart w:id="72" w:name="_Toc36212969"/>
      <w:bookmarkStart w:id="73" w:name="_Toc36657146"/>
      <w:bookmarkStart w:id="74" w:name="_Toc45286810"/>
      <w:bookmarkStart w:id="75" w:name="_Toc51948079"/>
      <w:bookmarkStart w:id="76" w:name="_Toc51949171"/>
      <w:bookmarkStart w:id="77" w:name="_Toc131396093"/>
      <w:r w:rsidRPr="007F2770">
        <w:t>5.5.1.3.4</w:t>
      </w:r>
      <w:r w:rsidRPr="007F2770">
        <w:tab/>
        <w:t>Mobility and periodic registration update accepted by the network</w:t>
      </w:r>
    </w:p>
    <w:p w14:paraId="0E4AC0B4" w14:textId="77777777" w:rsidR="008C4334" w:rsidRPr="007F2770" w:rsidRDefault="008C4334" w:rsidP="008C4334">
      <w:r w:rsidRPr="007F2770">
        <w:t>If the registration update request has been accepted by the network, the AMF shall send a REGISTRATION ACCEPT message to the UE.</w:t>
      </w:r>
    </w:p>
    <w:p w14:paraId="64CF6512" w14:textId="77777777" w:rsidR="008C4334" w:rsidRPr="007F2770" w:rsidRDefault="008C4334" w:rsidP="008C4334">
      <w:r w:rsidRPr="007F2770">
        <w:lastRenderedPageBreak/>
        <w:t>If timer T3513 is running in the AMF, the AMF shall stop timer T3513 if a paging request was sent with the access type indicating non-3GPP and the REGISTRATION REQUEST message includes the Allowed PDU session status IE.</w:t>
      </w:r>
    </w:p>
    <w:p w14:paraId="03655FC6" w14:textId="77777777" w:rsidR="008C4334" w:rsidRPr="007F2770" w:rsidRDefault="008C4334" w:rsidP="008C4334">
      <w:r w:rsidRPr="007F2770">
        <w:t>If timer T3565 is running in the AMF, the AMF shall stop timer T3565 when a REGISTRATION REQUEST message is received.</w:t>
      </w:r>
    </w:p>
    <w:p w14:paraId="6317E88C" w14:textId="77777777" w:rsidR="008C4334" w:rsidRPr="007F2770" w:rsidRDefault="008C4334" w:rsidP="008C4334">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274136DA" w14:textId="77777777" w:rsidR="008C4334" w:rsidRPr="007F2770" w:rsidRDefault="008C4334" w:rsidP="008C4334">
      <w:pPr>
        <w:pStyle w:val="NO"/>
        <w:rPr>
          <w:lang w:eastAsia="ja-JP"/>
        </w:rPr>
      </w:pPr>
      <w:r w:rsidRPr="007F2770">
        <w:t>NOTE 1:</w:t>
      </w:r>
      <w:r w:rsidRPr="007F2770">
        <w:tab/>
        <w:t>This information is forwarded to the new AMF during inter-AMF handover or to the new MME during inter-system handover to S1 mode.</w:t>
      </w:r>
    </w:p>
    <w:p w14:paraId="0BE20391" w14:textId="77777777" w:rsidR="008C4334" w:rsidRPr="007F2770" w:rsidRDefault="008C4334" w:rsidP="008C4334">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78AF9841" w14:textId="77777777" w:rsidR="008C4334" w:rsidRPr="007F2770" w:rsidRDefault="008C4334" w:rsidP="008C4334">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0370F9DE" w14:textId="77777777" w:rsidR="008C4334" w:rsidRPr="007F2770" w:rsidRDefault="008C4334" w:rsidP="008C4334">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202E5DB1" w14:textId="77777777" w:rsidR="008C4334" w:rsidRPr="007F2770" w:rsidRDefault="008C4334" w:rsidP="008C4334">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DCD10F0" w14:textId="77777777" w:rsidR="008C4334" w:rsidRPr="007F2770" w:rsidRDefault="008C4334" w:rsidP="008C4334">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F0FA586" w14:textId="77777777" w:rsidR="008C4334" w:rsidRPr="007F2770" w:rsidRDefault="008C4334" w:rsidP="008C4334">
      <w:pPr>
        <w:snapToGrid w:val="0"/>
      </w:pPr>
      <w:r w:rsidRPr="007F2770">
        <w:t>If a 5G-GUTI or the SOR transparent container IE is included in the REGISTRATION ACCEPT message, the AMF shall start timer T3550 and enter state 5GMM-COMMON-PROCEDURE-INITIATED as described in subclause 5.1.3.2.3.3.</w:t>
      </w:r>
    </w:p>
    <w:p w14:paraId="064DD376" w14:textId="77777777" w:rsidR="008C4334" w:rsidRPr="007F2770" w:rsidRDefault="008C4334" w:rsidP="008C4334">
      <w:pPr>
        <w:snapToGrid w:val="0"/>
      </w:pPr>
      <w:r w:rsidRPr="007F2770">
        <w:t xml:space="preserve">If the Operator-defined access </w:t>
      </w:r>
      <w:r w:rsidRPr="007F2770">
        <w:rPr>
          <w:lang w:val="en-US"/>
        </w:rPr>
        <w:t xml:space="preserve">category definitions </w:t>
      </w:r>
      <w:r w:rsidRPr="007F2770">
        <w:t xml:space="preserve">IE or the Extended emergency number list </w:t>
      </w:r>
      <w:proofErr w:type="gramStart"/>
      <w:r w:rsidRPr="007F2770">
        <w:t xml:space="preserve">IE </w:t>
      </w:r>
      <w:r w:rsidRPr="007F2770">
        <w:rPr>
          <w:rFonts w:hint="eastAsia"/>
          <w:lang w:eastAsia="zh-CN"/>
        </w:rPr>
        <w:t>,</w:t>
      </w:r>
      <w:r w:rsidRPr="007F2770">
        <w:t>the</w:t>
      </w:r>
      <w:proofErr w:type="gramEnd"/>
      <w:r w:rsidRPr="007F2770">
        <w:t xml:space="preserv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2B5F7CF" w14:textId="77777777" w:rsidR="008C4334" w:rsidRPr="007F2770" w:rsidRDefault="008C4334" w:rsidP="008C4334">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subclause 5.1.3.2.3.3.</w:t>
      </w:r>
    </w:p>
    <w:p w14:paraId="49F0A4E7" w14:textId="77777777" w:rsidR="008C4334" w:rsidRPr="007F2770" w:rsidRDefault="008C4334" w:rsidP="008C4334">
      <w:r w:rsidRPr="007F2770">
        <w:t xml:space="preserve">The AMF may include a new TAI list for the UE in the REGISTRATION ACCEPT message. The new TAI list shall not contain both tracking areas in NB-N1 mode and tracking areas not in NB-N1 mode. The UE, upon receiving a REGISTRATION ACCEPT message, shall delete its old TAI </w:t>
      </w:r>
      <w:proofErr w:type="gramStart"/>
      <w:r w:rsidRPr="007F2770">
        <w:t>list</w:t>
      </w:r>
      <w:proofErr w:type="gramEnd"/>
      <w:r w:rsidRPr="007F2770">
        <w:t xml:space="preserve"> and store the received TAI list. If there is no TAI list received, the UE shall consider the old TAI list as valid. If the registration area contains TAIs belonging to different PLMNs, which are equivalent PLMNs, and</w:t>
      </w:r>
    </w:p>
    <w:p w14:paraId="2FF3108E" w14:textId="77777777" w:rsidR="008C4334" w:rsidRPr="007F2770" w:rsidRDefault="008C4334" w:rsidP="008C4334">
      <w:pPr>
        <w:pStyle w:val="B1"/>
      </w:pPr>
      <w:r w:rsidRPr="007F2770">
        <w:t>a)</w:t>
      </w:r>
      <w:r w:rsidRPr="007F2770">
        <w:tab/>
        <w:t xml:space="preserve">the UE already has stored allowed NSSAI for the current registration area, the UE shall store the allowed NSSAI for the current registration area in each of the allowed NSSAIs which are associated with each of the PLMNs in the registration </w:t>
      </w:r>
      <w:proofErr w:type="gramStart"/>
      <w:r w:rsidRPr="007F2770">
        <w:t>area;</w:t>
      </w:r>
      <w:proofErr w:type="gramEnd"/>
    </w:p>
    <w:p w14:paraId="1ACEDAE0" w14:textId="77777777" w:rsidR="008C4334" w:rsidRPr="007F2770" w:rsidRDefault="008C4334" w:rsidP="008C4334">
      <w:pPr>
        <w:pStyle w:val="B1"/>
      </w:pPr>
      <w:r w:rsidRPr="007F2770">
        <w:t>b)</w:t>
      </w:r>
      <w:r w:rsidRPr="007F2770">
        <w:tab/>
        <w:t xml:space="preserve">the UE already has stored rejected NSSAI for the current registration area, the UE shall store the rejected NSSAI for the current registration area in each of the rejected NSSAIs which are associated with each of the PLMNs in the registration </w:t>
      </w:r>
      <w:proofErr w:type="gramStart"/>
      <w:r w:rsidRPr="007F2770">
        <w:t>area;</w:t>
      </w:r>
      <w:proofErr w:type="gramEnd"/>
    </w:p>
    <w:p w14:paraId="0CAF7B33" w14:textId="77777777" w:rsidR="008C4334" w:rsidRPr="007F2770" w:rsidRDefault="008C4334" w:rsidP="008C4334">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w:t>
      </w:r>
      <w:proofErr w:type="gramStart"/>
      <w:r w:rsidRPr="007F2770">
        <w:t>area;</w:t>
      </w:r>
      <w:proofErr w:type="gramEnd"/>
    </w:p>
    <w:p w14:paraId="4316135E" w14:textId="77777777" w:rsidR="008C4334" w:rsidRPr="007F2770" w:rsidRDefault="008C4334" w:rsidP="008C4334">
      <w:pPr>
        <w:pStyle w:val="B1"/>
      </w:pPr>
      <w:r w:rsidRPr="007F2770">
        <w:lastRenderedPageBreak/>
        <w:t>d)</w:t>
      </w:r>
      <w:r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40F1CDB2" w14:textId="77777777" w:rsidR="008C4334" w:rsidRPr="007F2770" w:rsidRDefault="008C4334" w:rsidP="008C4334">
      <w:pPr>
        <w:pStyle w:val="B1"/>
      </w:pPr>
      <w:r w:rsidRPr="007F2770">
        <w:t>e)</w:t>
      </w:r>
      <w:r w:rsidRPr="007F2770">
        <w:tab/>
        <w:t>the UE already has stored pending NSSAI, the UE shall store the pending NSSAI in each of the pending NSSAIs which are associated with each of the PLMNs in the registration area.</w:t>
      </w:r>
    </w:p>
    <w:p w14:paraId="176D099F" w14:textId="77777777" w:rsidR="008C4334" w:rsidRPr="007F2770" w:rsidRDefault="008C4334" w:rsidP="008C4334">
      <w:pPr>
        <w:pStyle w:val="NO"/>
      </w:pPr>
      <w:r w:rsidRPr="007F2770">
        <w:t>NOTE 3:</w:t>
      </w:r>
      <w:r w:rsidRPr="007F2770">
        <w:tab/>
        <w:t xml:space="preserve">When assigning the TAI list, the AMF can </w:t>
      </w:r>
      <w:proofErr w:type="gramStart"/>
      <w:r w:rsidRPr="007F2770">
        <w:t>take into account</w:t>
      </w:r>
      <w:proofErr w:type="gramEnd"/>
      <w:r w:rsidRPr="007F2770">
        <w:t xml:space="preserve"> the </w:t>
      </w:r>
      <w:proofErr w:type="spellStart"/>
      <w:r w:rsidRPr="007F2770">
        <w:t>eNodeB's</w:t>
      </w:r>
      <w:proofErr w:type="spellEnd"/>
      <w:r w:rsidRPr="007F2770">
        <w:t xml:space="preserve"> capability of support of </w:t>
      </w:r>
      <w:proofErr w:type="spellStart"/>
      <w:r w:rsidRPr="007F2770">
        <w:t>CIoT</w:t>
      </w:r>
      <w:proofErr w:type="spellEnd"/>
      <w:r w:rsidRPr="007F2770">
        <w:t xml:space="preserve"> 5GS optimization.</w:t>
      </w:r>
    </w:p>
    <w:p w14:paraId="4D16D813" w14:textId="77777777" w:rsidR="008C4334" w:rsidRPr="007F2770" w:rsidRDefault="008C4334" w:rsidP="008C4334">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Pr="007F2770">
        <w:t xml:space="preserve">emergency </w:t>
      </w:r>
      <w:r w:rsidRPr="007F2770">
        <w:rPr>
          <w:rFonts w:hint="eastAsia"/>
        </w:rPr>
        <w:t>PDU session established, the UE shall remove</w:t>
      </w:r>
      <w:r w:rsidRPr="007F2770">
        <w:t xml:space="preserve"> from the list any PLMN code that is already in the forbidden PLMN list as specified in subclause 5.3.13A.</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forbidden PLMN list as specified in subclause 5.3.13A,</w:t>
      </w:r>
      <w:r w:rsidRPr="007F2770">
        <w:rPr>
          <w:rFonts w:hint="eastAsia"/>
        </w:rPr>
        <w:t xml:space="preserve"> </w:t>
      </w:r>
      <w:r w:rsidRPr="007F2770">
        <w:t>when the emergency 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 The AMF of a PLMN shall not include a list of equivalent SNPNs.</w:t>
      </w:r>
    </w:p>
    <w:p w14:paraId="006C3D67" w14:textId="77777777" w:rsidR="008C4334" w:rsidRPr="007F2770" w:rsidRDefault="008C4334" w:rsidP="008C4334">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 the "permanently forbidden SNPNs" list or the "temporarily forbidden SNPNs" lis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w:t>
      </w:r>
      <w:proofErr w:type="gramStart"/>
      <w:r w:rsidRPr="007F2770">
        <w:t>list,</w:t>
      </w:r>
      <w:r w:rsidRPr="007F2770">
        <w:rPr>
          <w:rFonts w:hint="eastAsia"/>
        </w:rPr>
        <w:t xml:space="preserve"> </w:t>
      </w:r>
      <w:r w:rsidRPr="007F2770">
        <w:t>when</w:t>
      </w:r>
      <w:proofErr w:type="gramEnd"/>
      <w:r w:rsidRPr="007F2770">
        <w:t xml:space="preserve">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 The AMF of an SNPN shall not include a list of equivalent PLMNs.</w:t>
      </w:r>
    </w:p>
    <w:p w14:paraId="537C4C7E" w14:textId="77777777" w:rsidR="008C4334" w:rsidRPr="007F2770" w:rsidRDefault="008C4334" w:rsidP="008C4334">
      <w:pPr>
        <w:rPr>
          <w:lang w:eastAsia="zh-CN"/>
        </w:rPr>
      </w:pPr>
      <w:r w:rsidRPr="007F2770">
        <w:t>I</w:t>
      </w:r>
      <w:r w:rsidRPr="007F2770">
        <w:rPr>
          <w:rFonts w:hint="eastAsia"/>
        </w:rPr>
        <w:t xml:space="preserve">f the </w:t>
      </w:r>
      <w:r w:rsidRPr="007F2770">
        <w:t>UE is not registered for emergency services, and if the PLMN identity of the registered PLMN is a member of the forbidden PLMN list as specified in subclause 5.3.13A, any such PLMN identity shall be deleted from the corresponding list(s).</w:t>
      </w:r>
    </w:p>
    <w:p w14:paraId="628F60D4" w14:textId="77777777" w:rsidR="008C4334" w:rsidRPr="007F2770" w:rsidRDefault="008C4334" w:rsidP="008C4334">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31828F44" w14:textId="77777777" w:rsidR="008C4334" w:rsidRPr="007F2770" w:rsidRDefault="008C4334" w:rsidP="008C4334">
      <w:r w:rsidRPr="007F2770">
        <w:t>If the Service area list IE is not included in the REGISTRATION ACCEPT message, any tracking area in the registered PLMN and its equivalent PLMN(s) in the registration area, or in the registered SNPN, is considered as an allowed tracking area as described in subclause 5.3.5.</w:t>
      </w:r>
    </w:p>
    <w:p w14:paraId="78BEECE8" w14:textId="77777777" w:rsidR="008C4334" w:rsidRPr="007F2770" w:rsidRDefault="008C4334" w:rsidP="008C4334">
      <w:r w:rsidRPr="007F2770">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icated in the MICO</w:t>
      </w:r>
      <w:r w:rsidRPr="007F2770">
        <w:rPr>
          <w:rFonts w:hint="eastAsia"/>
        </w:rPr>
        <w:t xml:space="preserve"> </w:t>
      </w:r>
      <w:r w:rsidRPr="007F2770">
        <w:t xml:space="preserve">indication IE, the AMF shall not assign and include the TAI list in the REGISTRATION ACCEPT message. If the </w:t>
      </w:r>
      <w:r w:rsidRPr="007F2770">
        <w:rPr>
          <w:rFonts w:eastAsia="Arial"/>
        </w:rPr>
        <w:t>REGISTRATION</w:t>
      </w:r>
      <w:r w:rsidRPr="007F2770">
        <w:t xml:space="preserve"> ACCEPT message includes an MICO</w:t>
      </w:r>
      <w:r w:rsidRPr="007F2770">
        <w:rPr>
          <w:rFonts w:hint="eastAsia"/>
        </w:rPr>
        <w:t xml:space="preserve"> </w:t>
      </w:r>
      <w:r w:rsidRPr="007F2770">
        <w:t>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4F936BE1" w14:textId="77777777" w:rsidR="008C4334" w:rsidRPr="007F2770" w:rsidRDefault="008C4334" w:rsidP="008C4334">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59E6A48" w14:textId="77777777" w:rsidR="008C4334" w:rsidRPr="007F2770" w:rsidRDefault="008C4334" w:rsidP="008C4334">
      <w:r w:rsidRPr="007F2770">
        <w:t>If the UE does not include MICO indication IE in the REGISTRATION REQUEST message, then the AMF shall disable MICO mode if it was already enabled.</w:t>
      </w:r>
    </w:p>
    <w:p w14:paraId="09603A4E" w14:textId="77777777" w:rsidR="008C4334" w:rsidRPr="007F2770" w:rsidRDefault="008C4334" w:rsidP="008C4334">
      <w:r w:rsidRPr="007F2770">
        <w:lastRenderedPageBreak/>
        <w:t xml:space="preserve">If the AMF supports and accepts the use of MICO, and the UE included the Requested T3512 value IE in the REGISTRATION REQUEST message, then the AMF shall </w:t>
      </w:r>
      <w:proofErr w:type="gramStart"/>
      <w:r w:rsidRPr="007F2770">
        <w:t>take into account</w:t>
      </w:r>
      <w:proofErr w:type="gramEnd"/>
      <w:r w:rsidRPr="007F2770">
        <w:t xml:space="preserve"> the T3512 value requested when providing the T3512 value IE in the REGISTRATION ACCEPT message.</w:t>
      </w:r>
    </w:p>
    <w:p w14:paraId="4BA97643" w14:textId="77777777" w:rsidR="008C4334" w:rsidRPr="007F2770" w:rsidRDefault="008C4334" w:rsidP="008C4334">
      <w:pPr>
        <w:pStyle w:val="NO"/>
      </w:pPr>
      <w:r w:rsidRPr="007F2770">
        <w:t>NOTE 3A:</w:t>
      </w:r>
      <w:r w:rsidRPr="007F2770">
        <w:tab/>
        <w:t xml:space="preserve">The T3512 value assigned to the UE by AMF can be different from the T3512 value requested by the UE. AMF can take several factors into account when assigning the T3512 value, </w:t>
      </w:r>
      <w:proofErr w:type="gramStart"/>
      <w:r w:rsidRPr="007F2770">
        <w:t>e.g.</w:t>
      </w:r>
      <w:proofErr w:type="gramEnd"/>
      <w:r w:rsidRPr="007F2770">
        <w:t xml:space="preserve"> local configuration, expected UE behaviour, UE requested T3512 value, UE subscription data, network policies.</w:t>
      </w:r>
    </w:p>
    <w:p w14:paraId="3F2ABD75" w14:textId="77777777" w:rsidR="008C4334" w:rsidRPr="007F2770" w:rsidRDefault="008C4334" w:rsidP="008C4334">
      <w:r w:rsidRPr="007F2770">
        <w:t>The AMF may include the T3512 value IE in the REGISTRATION ACCEPT message only if the REGISTRATION REQUEST message was sent over the 3GPP access.</w:t>
      </w:r>
    </w:p>
    <w:p w14:paraId="65B31887" w14:textId="77777777" w:rsidR="008C4334" w:rsidRPr="007F2770" w:rsidRDefault="008C4334" w:rsidP="008C4334">
      <w:r w:rsidRPr="007F2770">
        <w:t>The AMF may include the non-3GPP de-registration timer value IE in the REGISTRATION ACCEPT message only if the REGISTRATION REQUEST message was sent for the non-3GPP access.</w:t>
      </w:r>
    </w:p>
    <w:p w14:paraId="22C0E9E2" w14:textId="77777777" w:rsidR="008C4334" w:rsidRPr="007F2770" w:rsidRDefault="008C4334" w:rsidP="008C4334">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5DD939B9" w14:textId="77777777" w:rsidR="008C4334" w:rsidRPr="007F2770" w:rsidRDefault="008C4334" w:rsidP="008C4334">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 xml:space="preserve">. If the UE receives the </w:t>
      </w:r>
      <w:r w:rsidRPr="007F2770">
        <w:rPr>
          <w:lang w:eastAsia="ko-KR"/>
        </w:rPr>
        <w:t>REGISTRATION ACCEPT message</w:t>
      </w:r>
      <w:r w:rsidRPr="007F2770">
        <w:t xml:space="preserve"> with the paging indication for voice services bit set to "paging indication for voice services supported", </w:t>
      </w:r>
      <w:r w:rsidRPr="007F2770">
        <w:rPr>
          <w:lang w:eastAsia="zh-CN"/>
        </w:rPr>
        <w:t xml:space="preserve">the </w:t>
      </w:r>
      <w:r w:rsidRPr="007F2770">
        <w:rPr>
          <w:noProof/>
        </w:rPr>
        <w:t>UE NAS layer informs the lower layers that paging indication for voice services is supported.</w:t>
      </w:r>
      <w:r w:rsidRPr="007F2770">
        <w:t xml:space="preserve"> Otherwise, </w:t>
      </w:r>
      <w:r w:rsidRPr="007F2770">
        <w:rPr>
          <w:lang w:eastAsia="zh-CN"/>
        </w:rPr>
        <w:t xml:space="preserve">the </w:t>
      </w:r>
      <w:r w:rsidRPr="007F2770">
        <w:rPr>
          <w:noProof/>
        </w:rPr>
        <w:t>UE NAS layer informs the lower layers that paging indication for voice services is not supported.</w:t>
      </w:r>
    </w:p>
    <w:p w14:paraId="71885801" w14:textId="77777777" w:rsidR="008C4334" w:rsidRPr="007F2770" w:rsidRDefault="008C4334" w:rsidP="008C4334">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16A50A7D" w14:textId="77777777" w:rsidR="008C4334" w:rsidRPr="007F2770" w:rsidRDefault="008C4334" w:rsidP="008C4334">
      <w:r w:rsidRPr="007F2770">
        <w:t>If the UE indicates support of the paging restriction in the REGISTRATION REQUEST message, and the AMF sets:</w:t>
      </w:r>
    </w:p>
    <w:p w14:paraId="54901515" w14:textId="77777777" w:rsidR="008C4334" w:rsidRPr="007F2770" w:rsidRDefault="008C4334" w:rsidP="008C4334">
      <w:pPr>
        <w:pStyle w:val="B1"/>
      </w:pPr>
      <w:r w:rsidRPr="007F2770">
        <w:t>-</w:t>
      </w:r>
      <w:r w:rsidRPr="007F2770">
        <w:tab/>
        <w:t>the reject paging request bit to "reject paging request supported</w:t>
      </w:r>
      <w:proofErr w:type="gramStart"/>
      <w:r w:rsidRPr="007F2770">
        <w:t>";</w:t>
      </w:r>
      <w:proofErr w:type="gramEnd"/>
    </w:p>
    <w:p w14:paraId="36859EE5" w14:textId="77777777" w:rsidR="008C4334" w:rsidRPr="007F2770" w:rsidRDefault="008C4334" w:rsidP="008C4334">
      <w:pPr>
        <w:pStyle w:val="B1"/>
      </w:pPr>
      <w:r w:rsidRPr="007F2770">
        <w:t>-</w:t>
      </w:r>
      <w:r w:rsidRPr="007F2770">
        <w:tab/>
        <w:t>the N1 NAS signalling connection release bit to "N1 NAS signalling connection release supported"; or</w:t>
      </w:r>
    </w:p>
    <w:p w14:paraId="3F2D8FFB" w14:textId="77777777" w:rsidR="008C4334" w:rsidRPr="007F2770" w:rsidRDefault="008C4334" w:rsidP="008C4334">
      <w:pPr>
        <w:pStyle w:val="B1"/>
      </w:pPr>
      <w:r w:rsidRPr="007F2770">
        <w:t>-</w:t>
      </w:r>
      <w:r w:rsidRPr="007F2770">
        <w:tab/>
        <w:t xml:space="preserve">both of </w:t>
      </w:r>
      <w:proofErr w:type="gramStart"/>
      <w:r w:rsidRPr="007F2770">
        <w:t>them;</w:t>
      </w:r>
      <w:proofErr w:type="gramEnd"/>
    </w:p>
    <w:p w14:paraId="51F97363" w14:textId="77777777" w:rsidR="008C4334" w:rsidRPr="007F2770" w:rsidRDefault="008C4334" w:rsidP="008C4334">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9CC89AF" w14:textId="77777777" w:rsidR="008C4334" w:rsidRPr="007F2770" w:rsidRDefault="008C4334" w:rsidP="008C4334">
      <w:r w:rsidRPr="007F2770">
        <w:t xml:space="preserve">If the MUSIM 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66CAEDEA" w14:textId="77777777" w:rsidR="008C4334" w:rsidRPr="007F2770" w:rsidRDefault="008C4334" w:rsidP="008C4334">
      <w:r w:rsidRPr="007F2770">
        <w:t>If the MUSIM UE requests the release of the NAS signalling connection, by setting Request type to "NAS signalling connection release" in the UE request type IE included in the REGISTRATION REQUEST message, and the AMF supports the N1 NAS signalling connection release, the AMF shall initiate the release of the NAS signalling connection after the completion of the registration procedure for mobility and periodic registration update. If the UE requests restriction of paging by including the Paging restriction IE and the AMF supports the paging restriction, the AMF:</w:t>
      </w:r>
    </w:p>
    <w:p w14:paraId="12162711" w14:textId="77777777" w:rsidR="008C4334" w:rsidRPr="007F2770" w:rsidRDefault="008C4334" w:rsidP="008C4334">
      <w:pPr>
        <w:pStyle w:val="B1"/>
      </w:pPr>
      <w:r w:rsidRPr="007F2770">
        <w:t>-</w:t>
      </w:r>
      <w:r w:rsidRPr="007F2770">
        <w:tab/>
        <w:t xml:space="preserve">if accepts the paging restriction, shall include the </w:t>
      </w:r>
      <w:r w:rsidRPr="007F2770">
        <w:rPr>
          <w:lang w:val="en-US"/>
        </w:rPr>
        <w:t xml:space="preserve">5GS additional request result </w:t>
      </w:r>
      <w:r w:rsidRPr="007F2770">
        <w:t>IE in the REGISTRATION ACCEPT message and set the Paging restriction decision to "paging restriction is accepted". The AMF shall store the paging restriction of the UE and enforce these restrictions in the paging procedure as described in clause 5.6.2; or</w:t>
      </w:r>
    </w:p>
    <w:p w14:paraId="76E570B8" w14:textId="77777777" w:rsidR="008C4334" w:rsidRPr="007F2770" w:rsidRDefault="008C4334" w:rsidP="008C4334">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5B222FDD" w14:textId="77777777" w:rsidR="008C4334" w:rsidRPr="007F2770" w:rsidRDefault="008C4334" w:rsidP="008C4334">
      <w:r w:rsidRPr="007F2770">
        <w:t xml:space="preserve">If the UE requests "control plane </w:t>
      </w:r>
      <w:proofErr w:type="spellStart"/>
      <w:r w:rsidRPr="007F2770">
        <w:t>CIoT</w:t>
      </w:r>
      <w:proofErr w:type="spellEnd"/>
      <w:r w:rsidRPr="007F2770">
        <w:t xml:space="preserve"> 5GS optimization" in the 5GS update type IE, indicates support of control plane </w:t>
      </w:r>
      <w:proofErr w:type="spellStart"/>
      <w:r w:rsidRPr="007F2770">
        <w:t>CIoT</w:t>
      </w:r>
      <w:proofErr w:type="spellEnd"/>
      <w:r w:rsidRPr="007F2770">
        <w:t xml:space="preserve"> 5GS optimization in the 5GMM capability IE and the AMF decides to accept </w:t>
      </w:r>
      <w:r w:rsidRPr="007F2770">
        <w:rPr>
          <w:rFonts w:hint="eastAsia"/>
          <w:lang w:eastAsia="ja-JP"/>
        </w:rPr>
        <w:t xml:space="preserve">the requested </w:t>
      </w:r>
      <w:proofErr w:type="spellStart"/>
      <w:r w:rsidRPr="007F2770">
        <w:t>CIoT</w:t>
      </w:r>
      <w:proofErr w:type="spellEnd"/>
      <w:r w:rsidRPr="007F2770">
        <w:t xml:space="preserve"> 5GS </w:t>
      </w:r>
      <w:r w:rsidRPr="007F2770">
        <w:lastRenderedPageBreak/>
        <w:t>optimization</w:t>
      </w:r>
      <w:r w:rsidRPr="007F2770">
        <w:rPr>
          <w:rFonts w:hint="eastAsia"/>
          <w:lang w:eastAsia="ja-JP"/>
        </w:rPr>
        <w:t xml:space="preserve"> and</w:t>
      </w:r>
      <w:r w:rsidRPr="007F2770">
        <w:t xml:space="preserve"> the registration request, the AMF shall indicate "control plane </w:t>
      </w:r>
      <w:proofErr w:type="spellStart"/>
      <w:r w:rsidRPr="007F2770">
        <w:t>CIoT</w:t>
      </w:r>
      <w:proofErr w:type="spellEnd"/>
      <w:r w:rsidRPr="007F2770">
        <w:t xml:space="preserve"> 5GS optimization supported" in the 5GS network feature support IE of the REGISTRATION ACCEPT message.</w:t>
      </w:r>
    </w:p>
    <w:p w14:paraId="49931637" w14:textId="77777777" w:rsidR="008C4334" w:rsidRPr="007F2770" w:rsidRDefault="008C4334" w:rsidP="008C4334">
      <w:pPr>
        <w:rPr>
          <w:lang w:eastAsia="ja-JP"/>
        </w:rPr>
      </w:pPr>
      <w:r w:rsidRPr="007F2770">
        <w:t xml:space="preserve">If the UE has indicated support for the control plane </w:t>
      </w:r>
      <w:proofErr w:type="spellStart"/>
      <w:r w:rsidRPr="007F2770">
        <w:t>CIoT</w:t>
      </w:r>
      <w:proofErr w:type="spellEnd"/>
      <w:r w:rsidRPr="007F2770">
        <w:t xml:space="preserve">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2AC80929" w14:textId="77777777" w:rsidR="008C4334" w:rsidRPr="007F2770" w:rsidRDefault="008C4334" w:rsidP="008C4334">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571420D1" w14:textId="77777777" w:rsidR="008C4334" w:rsidRPr="007F2770" w:rsidRDefault="008C4334" w:rsidP="008C4334">
      <w:r w:rsidRPr="007F2770">
        <w:t>If:</w:t>
      </w:r>
    </w:p>
    <w:p w14:paraId="3A3BD13C" w14:textId="77777777" w:rsidR="008C4334" w:rsidRPr="007F2770" w:rsidRDefault="008C4334" w:rsidP="008C4334">
      <w:pPr>
        <w:pStyle w:val="B1"/>
      </w:pPr>
      <w:r w:rsidRPr="007F2770">
        <w:t>-</w:t>
      </w:r>
      <w:r w:rsidRPr="007F2770">
        <w:tab/>
      </w:r>
      <w:r w:rsidRPr="007F2770">
        <w:rPr>
          <w:lang w:val="en-US"/>
        </w:rPr>
        <w:t>the UE in NB-N1 mode</w:t>
      </w:r>
      <w:r w:rsidRPr="007F2770">
        <w:t xml:space="preserve"> is using control plane </w:t>
      </w:r>
      <w:proofErr w:type="spellStart"/>
      <w:r w:rsidRPr="007F2770">
        <w:t>CIoT</w:t>
      </w:r>
      <w:proofErr w:type="spellEnd"/>
      <w:r w:rsidRPr="007F2770">
        <w:t xml:space="preserve"> 5GS optimization; and</w:t>
      </w:r>
    </w:p>
    <w:p w14:paraId="23D6C670" w14:textId="77777777" w:rsidR="008C4334" w:rsidRPr="007F2770" w:rsidRDefault="008C4334" w:rsidP="008C4334">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 xml:space="preserve">control plane </w:t>
      </w:r>
      <w:proofErr w:type="spellStart"/>
      <w:r w:rsidRPr="007F2770">
        <w:t>CIoT</w:t>
      </w:r>
      <w:proofErr w:type="spellEnd"/>
      <w:r w:rsidRPr="007F2770">
        <w:t xml:space="preserve"> 5GS optimizations;</w:t>
      </w:r>
    </w:p>
    <w:p w14:paraId="01876FC9" w14:textId="77777777" w:rsidR="008C4334" w:rsidRPr="007F2770" w:rsidRDefault="008C4334" w:rsidP="008C4334">
      <w:r w:rsidRPr="007F2770">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43D8353B" w14:textId="77777777" w:rsidR="008C4334" w:rsidRPr="007F2770" w:rsidRDefault="008C4334" w:rsidP="008C4334">
      <w:pPr>
        <w:rPr>
          <w:lang w:eastAsia="ko-KR"/>
        </w:rPr>
      </w:pPr>
      <w:r w:rsidRPr="007F2770">
        <w:t xml:space="preserve">For inter-system change from S1 mode to N1 mode in 5GMM-IDLE mode, </w:t>
      </w:r>
      <w:r w:rsidRPr="007F2770">
        <w:rPr>
          <w:lang w:eastAsia="ko-KR"/>
        </w:rPr>
        <w:t xml:space="preserve">if the UE has included a </w:t>
      </w:r>
      <w:proofErr w:type="spellStart"/>
      <w:r w:rsidRPr="007F2770">
        <w:t>ng</w:t>
      </w:r>
      <w:r w:rsidRPr="007F2770">
        <w:rPr>
          <w:lang w:eastAsia="ko-KR"/>
        </w:rPr>
        <w:t>KSI</w:t>
      </w:r>
      <w:proofErr w:type="spellEnd"/>
      <w:r w:rsidRPr="007F2770">
        <w:rPr>
          <w:lang w:eastAsia="ko-KR"/>
        </w:rPr>
        <w:t xml:space="preserve">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587EEFA6" w14:textId="77777777" w:rsidR="008C4334" w:rsidRPr="007F2770" w:rsidRDefault="008C4334" w:rsidP="008C4334">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proofErr w:type="spellStart"/>
      <w:r w:rsidRPr="007F2770">
        <w:rPr>
          <w:lang w:eastAsia="ko-KR"/>
        </w:rPr>
        <w:t>ngKSI</w:t>
      </w:r>
      <w:proofErr w:type="spellEnd"/>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w:t>
      </w:r>
      <w:proofErr w:type="gramStart"/>
      <w:r w:rsidRPr="007F2770">
        <w:t>context;</w:t>
      </w:r>
      <w:proofErr w:type="gramEnd"/>
    </w:p>
    <w:p w14:paraId="18BCA918" w14:textId="77777777" w:rsidR="008C4334" w:rsidRPr="007F2770" w:rsidRDefault="008C4334" w:rsidP="008C4334">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proofErr w:type="spellStart"/>
      <w:r w:rsidRPr="007F2770">
        <w:rPr>
          <w:lang w:eastAsia="ko-KR"/>
        </w:rPr>
        <w:t>ngKSI</w:t>
      </w:r>
      <w:proofErr w:type="spellEnd"/>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18AFC5E1" w14:textId="77777777" w:rsidR="008C4334" w:rsidRPr="007F2770" w:rsidRDefault="008C4334" w:rsidP="008C4334">
      <w:pPr>
        <w:pStyle w:val="B1"/>
      </w:pPr>
      <w:r w:rsidRPr="007F2770">
        <w:t>c)</w:t>
      </w:r>
      <w:r w:rsidRPr="007F2770">
        <w:tab/>
        <w:t xml:space="preserve">if the UE has not included an Additional GUTI IE, the AMF may treat the REGISTRATION REQUEST message as in the previous item, </w:t>
      </w:r>
      <w:proofErr w:type="gramStart"/>
      <w:r w:rsidRPr="007F2770">
        <w:t>i.e.</w:t>
      </w:r>
      <w:proofErr w:type="gramEnd"/>
      <w:r w:rsidRPr="007F2770">
        <w:t xml:space="preserve"> as if it cannot retrieve the current 5G NAS</w:t>
      </w:r>
      <w:r w:rsidRPr="007F2770" w:rsidDel="00D46BAD">
        <w:t xml:space="preserve"> </w:t>
      </w:r>
      <w:r w:rsidRPr="007F2770">
        <w:t>security context.</w:t>
      </w:r>
    </w:p>
    <w:p w14:paraId="2A46F925" w14:textId="77777777" w:rsidR="008C4334" w:rsidRPr="007F2770" w:rsidRDefault="008C4334" w:rsidP="008C4334">
      <w:pPr>
        <w:pStyle w:val="NO"/>
      </w:pPr>
      <w:r w:rsidRPr="007F2770">
        <w:t>NOTE 4:</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7FD0C0F3" w14:textId="77777777" w:rsidR="008C4334" w:rsidRPr="007F2770" w:rsidRDefault="008C4334" w:rsidP="008C4334">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0687398B" w14:textId="77777777" w:rsidR="008C4334" w:rsidRPr="007F2770" w:rsidRDefault="008C4334" w:rsidP="008C4334">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0CB7485D" w14:textId="77777777" w:rsidR="008C4334" w:rsidRPr="007F2770" w:rsidRDefault="008C4334" w:rsidP="008C4334">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6E5FDA78" w14:textId="77777777" w:rsidR="008C4334" w:rsidRPr="007F2770" w:rsidRDefault="008C4334" w:rsidP="008C4334">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6E4D20C2" w14:textId="77777777" w:rsidR="008C4334" w:rsidRPr="007F2770" w:rsidRDefault="008C4334" w:rsidP="008C4334">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1FEE935C" w14:textId="77777777" w:rsidR="008C4334" w:rsidRPr="007F2770" w:rsidRDefault="008C4334" w:rsidP="008C4334">
      <w:pPr>
        <w:pStyle w:val="NO"/>
      </w:pPr>
      <w:r w:rsidRPr="007F2770">
        <w:lastRenderedPageBreak/>
        <w:t>NOTE 5:</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E980505" w14:textId="77777777" w:rsidR="008C4334" w:rsidRPr="007F2770" w:rsidRDefault="008C4334" w:rsidP="008C4334">
      <w:r w:rsidRPr="007F2770">
        <w:t>If the UE has included the service-level device ID set to the CAA-level UAV ID in the Service-level-AA container IE of the REGISTRATION REQUEST message, and if:</w:t>
      </w:r>
    </w:p>
    <w:p w14:paraId="49054710" w14:textId="77777777" w:rsidR="008C4334" w:rsidRPr="007F2770" w:rsidRDefault="008C4334" w:rsidP="008C4334">
      <w:pPr>
        <w:ind w:left="568" w:hanging="284"/>
      </w:pPr>
      <w:r w:rsidRPr="007F2770">
        <w:t>-</w:t>
      </w:r>
      <w:r w:rsidRPr="007F2770">
        <w:tab/>
        <w:t>the UE has a valid aerial UE subscription information; and</w:t>
      </w:r>
    </w:p>
    <w:p w14:paraId="6A841E21" w14:textId="77777777" w:rsidR="008C4334" w:rsidRPr="007F2770" w:rsidRDefault="008C4334" w:rsidP="008C4334">
      <w:pPr>
        <w:ind w:left="568" w:hanging="284"/>
      </w:pPr>
      <w:r w:rsidRPr="007F2770">
        <w:t>-</w:t>
      </w:r>
      <w:r w:rsidRPr="007F2770">
        <w:tab/>
        <w:t>the UUAA procedure is to be performed during the registration procedure according to operator policy; and</w:t>
      </w:r>
    </w:p>
    <w:p w14:paraId="6984D8B6" w14:textId="77777777" w:rsidR="008C4334" w:rsidRPr="007F2770" w:rsidRDefault="008C4334" w:rsidP="008C4334">
      <w:pPr>
        <w:ind w:left="568" w:hanging="284"/>
      </w:pPr>
      <w:r w:rsidRPr="007F2770">
        <w:t>-</w:t>
      </w:r>
      <w:r w:rsidRPr="007F2770">
        <w:tab/>
        <w:t>there is no valid successful UUAA result for the UE in the UE 5GMM context,</w:t>
      </w:r>
    </w:p>
    <w:p w14:paraId="287AC092" w14:textId="77777777" w:rsidR="008C4334" w:rsidRPr="007F2770" w:rsidRDefault="008C4334" w:rsidP="008C4334">
      <w:r w:rsidRPr="007F2770">
        <w:t xml:space="preserve">then the AMF shall initiate the UUAA-MM procedure with the UAS-NF as specified in 3GPP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083A5D96" w14:textId="77777777" w:rsidR="008C4334" w:rsidRPr="007F2770" w:rsidRDefault="008C4334" w:rsidP="008C4334">
      <w:r w:rsidRPr="007F2770">
        <w:t>If the UE has included the service-level device ID set to the CAA-level UAV ID in the Service-level-AA container IE of the REGISTRATION REQUEST message, and if:</w:t>
      </w:r>
    </w:p>
    <w:p w14:paraId="4224EDFA" w14:textId="77777777" w:rsidR="008C4334" w:rsidRPr="007F2770" w:rsidRDefault="008C4334" w:rsidP="008C4334">
      <w:pPr>
        <w:ind w:left="568" w:hanging="284"/>
      </w:pPr>
      <w:r w:rsidRPr="007F2770">
        <w:t>-</w:t>
      </w:r>
      <w:r w:rsidRPr="007F2770">
        <w:tab/>
        <w:t xml:space="preserve">the UE has a valid aerial UE subscription </w:t>
      </w:r>
      <w:proofErr w:type="gramStart"/>
      <w:r w:rsidRPr="007F2770">
        <w:t>information;</w:t>
      </w:r>
      <w:proofErr w:type="gramEnd"/>
      <w:r w:rsidRPr="007F2770">
        <w:t xml:space="preserve"> </w:t>
      </w:r>
    </w:p>
    <w:p w14:paraId="1DCA6949" w14:textId="77777777" w:rsidR="008C4334" w:rsidRPr="007F2770" w:rsidRDefault="008C4334" w:rsidP="008C4334">
      <w:pPr>
        <w:ind w:left="568" w:hanging="284"/>
      </w:pPr>
      <w:r w:rsidRPr="007F2770">
        <w:t>-</w:t>
      </w:r>
      <w:r w:rsidRPr="007F2770">
        <w:tab/>
        <w:t>the UUAA procedure is to be performed during the registration procedure according to operator policy; and</w:t>
      </w:r>
    </w:p>
    <w:p w14:paraId="7935EAB6" w14:textId="77777777" w:rsidR="008C4334" w:rsidRPr="007F2770" w:rsidRDefault="008C4334" w:rsidP="008C4334">
      <w:pPr>
        <w:ind w:left="568" w:hanging="284"/>
      </w:pPr>
      <w:r w:rsidRPr="007F2770">
        <w:t>-</w:t>
      </w:r>
      <w:r w:rsidRPr="007F2770">
        <w:tab/>
        <w:t>there is a valid successful UUAA result for the UE in the UE 5GMM context,</w:t>
      </w:r>
    </w:p>
    <w:p w14:paraId="247A361D" w14:textId="77777777" w:rsidR="008C4334" w:rsidRPr="007F2770" w:rsidRDefault="008C4334" w:rsidP="008C4334">
      <w:pPr>
        <w:rPr>
          <w:lang w:val="en-US"/>
        </w:rPr>
      </w:pPr>
      <w:r w:rsidRPr="007F2770">
        <w:t>then the AMF shall include a service-level-AA response in the Service-level-AA container IE of the REGISTRATION ACCEPT message and set the SLAR field in the service-level-AA response to "Service level authentication and authorization was successful".</w:t>
      </w:r>
    </w:p>
    <w:p w14:paraId="7F7AC2E2" w14:textId="77777777" w:rsidR="008C4334" w:rsidRPr="007F2770" w:rsidRDefault="008C4334" w:rsidP="008C4334">
      <w:r w:rsidRPr="007F2770">
        <w:t>If the AMF determines that the UUAA-MM procedure needs to be performed for a UE, the AMF has not received the service -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23935BD4" w14:textId="77777777" w:rsidR="008C4334" w:rsidRPr="007F2770" w:rsidRDefault="008C4334" w:rsidP="008C4334">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67369414" w14:textId="77777777" w:rsidR="008C4334" w:rsidRPr="007F2770" w:rsidRDefault="008C4334" w:rsidP="008C4334">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33DBA8B8" w14:textId="77777777" w:rsidR="008C4334" w:rsidRPr="007F2770" w:rsidRDefault="008C4334" w:rsidP="008C4334">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0CE47270" w14:textId="77777777" w:rsidR="008C4334" w:rsidRPr="007F2770" w:rsidRDefault="008C4334" w:rsidP="008C4334">
      <w:pPr>
        <w:pStyle w:val="NO"/>
      </w:pPr>
      <w:r w:rsidRPr="007F2770">
        <w:t>NOTE 6:</w:t>
      </w:r>
      <w:r w:rsidRPr="007F2770">
        <w:tab/>
        <w:t>The AMF can determine the content of the "list of PLMN(s) to be used in disaster condition", the value of the disaster roaming wait range and the value of the disaster return wait range based on the network local configuration.</w:t>
      </w:r>
    </w:p>
    <w:p w14:paraId="3306F320" w14:textId="77777777" w:rsidR="008C4334" w:rsidRPr="007F2770" w:rsidRDefault="008C4334" w:rsidP="008C4334">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2CA9F48F" w14:textId="77777777" w:rsidR="008C4334" w:rsidRPr="007F2770" w:rsidRDefault="008C4334" w:rsidP="008C4334">
      <w:pPr>
        <w:pStyle w:val="B1"/>
      </w:pPr>
      <w:r w:rsidRPr="007F2770">
        <w:t>a) the Forbidden TAI(s) for the list of "5GS forbidden tracking areas for roaming" IE; or</w:t>
      </w:r>
    </w:p>
    <w:p w14:paraId="0F17D4F0" w14:textId="77777777" w:rsidR="008C4334" w:rsidRPr="007F2770" w:rsidRDefault="008C4334" w:rsidP="008C4334">
      <w:pPr>
        <w:pStyle w:val="B1"/>
      </w:pPr>
      <w:r w:rsidRPr="007F2770">
        <w:t>b) the Forbidden TAI(s) for the list of "5GS forbidden tracking areas for regional provision of service" IE; or</w:t>
      </w:r>
    </w:p>
    <w:p w14:paraId="2050BD80" w14:textId="77777777" w:rsidR="008C4334" w:rsidRPr="007F2770" w:rsidRDefault="008C4334" w:rsidP="008C4334">
      <w:pPr>
        <w:pStyle w:val="B1"/>
      </w:pPr>
      <w:r w:rsidRPr="007F2770">
        <w:t>c)</w:t>
      </w:r>
      <w:r w:rsidRPr="007F2770">
        <w:tab/>
      </w:r>
      <w:proofErr w:type="gramStart"/>
      <w:r w:rsidRPr="007F2770">
        <w:t>both;</w:t>
      </w:r>
      <w:proofErr w:type="gramEnd"/>
    </w:p>
    <w:p w14:paraId="5482A7D2" w14:textId="77777777" w:rsidR="008C4334" w:rsidRPr="007F2770" w:rsidRDefault="008C4334" w:rsidP="008C4334">
      <w:r w:rsidRPr="007F2770">
        <w:t>in the REGISTRATION ACCEPT message.</w:t>
      </w:r>
    </w:p>
    <w:p w14:paraId="336D18B4" w14:textId="77777777" w:rsidR="008C4334" w:rsidRPr="007F2770" w:rsidRDefault="008C4334" w:rsidP="008C4334">
      <w:pPr>
        <w:pStyle w:val="NO"/>
      </w:pPr>
      <w:r w:rsidRPr="007F2770">
        <w:t>NOTE 7a:</w:t>
      </w:r>
      <w:r w:rsidRPr="007F2770">
        <w:tab/>
        <w:t>Void.</w:t>
      </w:r>
    </w:p>
    <w:p w14:paraId="7B597D11" w14:textId="77777777" w:rsidR="008C4334" w:rsidRPr="007F2770" w:rsidRDefault="008C4334" w:rsidP="008C4334">
      <w:pPr>
        <w:rPr>
          <w:rFonts w:eastAsia="Malgun Gothic"/>
        </w:rPr>
      </w:pPr>
      <w:r w:rsidRPr="007F2770">
        <w:t>If the Reconnection to the network due to RAN timing synchronization status change (</w:t>
      </w:r>
      <w:proofErr w:type="spellStart"/>
      <w:r w:rsidRPr="007F2770">
        <w:t>RANtiming</w:t>
      </w:r>
      <w:proofErr w:type="spellEnd"/>
      <w:r w:rsidRPr="007F2770">
        <w:t>) bit of the 5GMM capability IE in the REGISTRATION REQUEST message is set to "Reconnection to the network due to RAN timing synchronization status change</w:t>
      </w:r>
      <w:r w:rsidRPr="007F2770" w:rsidDel="008044CB">
        <w:t xml:space="preserve"> </w:t>
      </w:r>
      <w:r w:rsidRPr="007F2770">
        <w:t xml:space="preserve">supported", the </w:t>
      </w:r>
      <w:r w:rsidRPr="007F2770">
        <w:rPr>
          <w:rFonts w:hint="eastAsia"/>
          <w:lang w:eastAsia="zh-CN"/>
        </w:rPr>
        <w:t>AMF</w:t>
      </w:r>
      <w:r w:rsidRPr="007F2770">
        <w:t xml:space="preserve"> shall operate as specified in annex D of 3GPP TS 23.502 [9].</w:t>
      </w:r>
    </w:p>
    <w:p w14:paraId="331FE08D" w14:textId="77777777" w:rsidR="008C4334" w:rsidRPr="007F2770" w:rsidRDefault="008C4334" w:rsidP="008C4334">
      <w:r w:rsidRPr="007F2770">
        <w:lastRenderedPageBreak/>
        <w:t>If requested by the TSCTSF (see 3GPP TS 23.501 [8]) and the UE has set the Reconnection to the network due to RAN timing synchronization status change (</w:t>
      </w:r>
      <w:proofErr w:type="spellStart"/>
      <w:r w:rsidRPr="007F2770">
        <w:t>RANtiming</w:t>
      </w:r>
      <w:proofErr w:type="spellEnd"/>
      <w:r w:rsidRPr="007F2770">
        <w:t xml:space="preserve">) bit to "Reconnection to the network due to RAN timing synchronization status change supported" in the 5GMM capability IE of the REGISTRATION REQUEST message, the AMF may include the RAN timing synchronization IE with the </w:t>
      </w:r>
      <w:proofErr w:type="spellStart"/>
      <w:r w:rsidRPr="007F2770">
        <w:t>RecReq</w:t>
      </w:r>
      <w:proofErr w:type="spellEnd"/>
      <w:r w:rsidRPr="007F2770">
        <w:t xml:space="preserve"> bit set to "Reconnection requested" in the REGISTRATION ACCEPT message.</w:t>
      </w:r>
    </w:p>
    <w:p w14:paraId="68F63FEF" w14:textId="77777777" w:rsidR="008C4334" w:rsidRPr="007F2770" w:rsidRDefault="008C4334" w:rsidP="008C4334">
      <w:r w:rsidRPr="007F2770">
        <w:t>Upon receipt of the REGISTRATION ACCEPT message, the UE shall reset the registration attempt counter and service request attempt counter, enter state 5GMM-REGISTERED and set the 5GS update status to 5U1 UPDATED.</w:t>
      </w:r>
    </w:p>
    <w:p w14:paraId="49FFB54D" w14:textId="77777777" w:rsidR="008C4334" w:rsidRPr="007F2770" w:rsidRDefault="008C4334" w:rsidP="008C4334">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1DB2003" w14:textId="77777777" w:rsidR="008C4334" w:rsidRPr="007F2770" w:rsidRDefault="008C4334" w:rsidP="008C4334">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7E681982" w14:textId="77777777" w:rsidR="008C4334" w:rsidRPr="007F2770" w:rsidRDefault="008C4334" w:rsidP="008C4334">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w:t>
      </w:r>
      <w:proofErr w:type="gramStart"/>
      <w:r w:rsidRPr="007F2770">
        <w:t>e.g.</w:t>
      </w:r>
      <w:proofErr w:type="gramEnd"/>
      <w:r w:rsidRPr="007F2770">
        <w:t xml:space="preserve"> from a prior REGISTRATION ACCEPT message.</w:t>
      </w:r>
    </w:p>
    <w:p w14:paraId="7AA78B55" w14:textId="77777777" w:rsidR="008C4334" w:rsidRPr="007F2770" w:rsidRDefault="008C4334" w:rsidP="008C4334">
      <w:r w:rsidRPr="007F2770">
        <w:t>If the REGISTRATION ACCEPT message include a T3324 value IE, the UE shall use the value in the T3324 value IE as active time timer (T3324). If the REGISTRATION ACCEPT message does not include a T3324 value IE, UE shall not start the timer T3324 until a new value is received from the network.</w:t>
      </w:r>
    </w:p>
    <w:p w14:paraId="08992681" w14:textId="77777777" w:rsidR="008C4334" w:rsidRPr="007F2770" w:rsidRDefault="008C4334" w:rsidP="008C4334">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w:t>
      </w:r>
      <w:proofErr w:type="gramStart"/>
      <w:r w:rsidRPr="007F2770">
        <w:t>e.g.</w:t>
      </w:r>
      <w:proofErr w:type="gramEnd"/>
      <w:r w:rsidRPr="007F2770">
        <w:t xml:space="preserve"> from a prior REGISTRATION ACCEPT message. If non-3GPP de-registration timer value IE is not included and there is no stored non-3GPP de-registration timer value in the UE, the UE shall use the default value of the non-3GPP de-registration timer.</w:t>
      </w:r>
    </w:p>
    <w:p w14:paraId="7666E89E" w14:textId="77777777" w:rsidR="008C4334" w:rsidRPr="007F2770" w:rsidRDefault="008C4334" w:rsidP="008C4334">
      <w:r w:rsidRPr="007F2770">
        <w:t xml:space="preserve">If the REGISTRATION ACCEPT message contains a 5G-GUTI, the UE shall return a REGISTRATION COMPLETE message to the AMF to acknowledge the received 5G-GUTI, stop timer T3519 if running, and delete any stored SUCI. The UE shall provide the 5G-GUTI to the lower layer of 3GPP access if the </w:t>
      </w:r>
      <w:r w:rsidRPr="007F2770">
        <w:rPr>
          <w:rFonts w:eastAsia="Malgun Gothic"/>
        </w:rPr>
        <w:t>REGISTRATION</w:t>
      </w:r>
      <w:r w:rsidRPr="007F2770">
        <w:t xml:space="preserve"> ACCEPT message is sent over the non-3GPP access, and the UE is in 5GMM-REGISTERED in both 3GPP access and non-3GPP access in the same PLMN.</w:t>
      </w:r>
    </w:p>
    <w:p w14:paraId="64F6F9B8" w14:textId="77777777" w:rsidR="008C4334" w:rsidRPr="007F2770" w:rsidRDefault="008C4334" w:rsidP="008C4334">
      <w:r w:rsidRPr="007F2770">
        <w:t>I</w:t>
      </w:r>
      <w:r w:rsidRPr="007F2770">
        <w:rPr>
          <w:rFonts w:hint="eastAsia"/>
        </w:rPr>
        <w:t xml:space="preserve">f </w:t>
      </w:r>
      <w:r w:rsidRPr="007F2770">
        <w:t xml:space="preserve">the REGISTRATION ACCEPT message contains the Network slicing indication IE with the Network slicing subscription change indication set to "Network slicing subscription changed", or </w:t>
      </w:r>
      <w:r w:rsidRPr="007F2770">
        <w:rPr>
          <w:rFonts w:hint="eastAsia"/>
        </w:rPr>
        <w:t xml:space="preserve">contains </w:t>
      </w:r>
      <w:r w:rsidRPr="007F2770">
        <w:t>a Configured</w:t>
      </w:r>
      <w:r w:rsidRPr="007F2770">
        <w:rPr>
          <w:rFonts w:hint="eastAsia"/>
        </w:rPr>
        <w:t xml:space="preserve"> NSSAI</w:t>
      </w:r>
      <w:r w:rsidRPr="007F2770">
        <w:t xml:space="preserve"> IE with a new configured NSSAI for the current PLMN or SNPN and optionally the mapped S-NSSAI(s) for the configured NSSAI for the current PLMN or SNPN, or contains an NSSRG information IE with a new NSSRG information, the UE shall return a REGISTRATION COMPLETE message to the AMF to acknowledge the successful update of the network slicing information.</w:t>
      </w:r>
    </w:p>
    <w:p w14:paraId="71D6FFA7" w14:textId="77777777" w:rsidR="008C4334" w:rsidRPr="007F2770" w:rsidRDefault="008C4334" w:rsidP="008C4334">
      <w:pPr>
        <w:pStyle w:val="NO"/>
      </w:pPr>
      <w:r w:rsidRPr="007F2770">
        <w:t>NOTE 7b:</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601A9484" w14:textId="77777777" w:rsidR="008C4334" w:rsidRPr="007F2770" w:rsidRDefault="008C4334" w:rsidP="008C4334">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76C066B0" w14:textId="77777777" w:rsidR="008C4334" w:rsidRPr="007F2770" w:rsidRDefault="008C4334" w:rsidP="008C4334">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w:t>
      </w:r>
      <w:proofErr w:type="gramStart"/>
      <w:r w:rsidRPr="007F2770">
        <w:t>EHPLMN;</w:t>
      </w:r>
      <w:proofErr w:type="gramEnd"/>
    </w:p>
    <w:p w14:paraId="4E306CDE" w14:textId="77777777" w:rsidR="008C4334" w:rsidRPr="007F2770" w:rsidRDefault="008C4334" w:rsidP="008C4334">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32CD4F19" w14:textId="77777777" w:rsidR="008C4334" w:rsidRPr="007F2770" w:rsidRDefault="008C4334" w:rsidP="008C4334">
      <w:pPr>
        <w:pStyle w:val="NO"/>
        <w:snapToGrid w:val="0"/>
      </w:pPr>
      <w:r w:rsidRPr="007F2770">
        <w:lastRenderedPageBreak/>
        <w:t>NOTE 7:</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96052BE" w14:textId="77777777" w:rsidR="008C4334" w:rsidRPr="007F2770" w:rsidRDefault="008C4334" w:rsidP="008C4334">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F5302A3" w14:textId="77777777" w:rsidR="008C4334" w:rsidRPr="007F2770" w:rsidRDefault="008C4334" w:rsidP="008C4334">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3E990939" w14:textId="77777777" w:rsidR="008C4334" w:rsidRPr="007F2770" w:rsidRDefault="008C4334" w:rsidP="008C4334">
      <w:pPr>
        <w:rPr>
          <w:lang w:eastAsia="ko-KR"/>
        </w:rPr>
      </w:pPr>
      <w:r w:rsidRPr="007F2770">
        <w:rPr>
          <w:lang w:eastAsia="ko-KR"/>
        </w:rPr>
        <w:t>If the received "CAG information list" includes an entry containing the identity of the registered PLMN, the UE shall operate as follows.</w:t>
      </w:r>
    </w:p>
    <w:p w14:paraId="100399AA" w14:textId="77777777" w:rsidR="008C4334" w:rsidRPr="007F2770" w:rsidRDefault="008C4334" w:rsidP="008C4334">
      <w:pPr>
        <w:pStyle w:val="B1"/>
        <w:rPr>
          <w:lang w:eastAsia="ko-KR"/>
        </w:rPr>
      </w:pPr>
      <w:r w:rsidRPr="007F2770">
        <w:rPr>
          <w:lang w:eastAsia="ko-KR"/>
        </w:rPr>
        <w:t>a)</w:t>
      </w:r>
      <w:r w:rsidRPr="007F2770">
        <w:rPr>
          <w:lang w:eastAsia="ko-KR"/>
        </w:rPr>
        <w:tab/>
        <w:t xml:space="preserve">if the UE receives the REGISTRATION ACCEPT message via a CAG </w:t>
      </w:r>
      <w:proofErr w:type="spellStart"/>
      <w:proofErr w:type="gramStart"/>
      <w:r w:rsidRPr="007F2770">
        <w:rPr>
          <w:lang w:eastAsia="ko-KR"/>
        </w:rPr>
        <w:t>cell,none</w:t>
      </w:r>
      <w:proofErr w:type="spellEnd"/>
      <w:proofErr w:type="gramEnd"/>
      <w:r w:rsidRPr="007F2770">
        <w:rPr>
          <w:lang w:eastAsia="ko-KR"/>
        </w:rPr>
        <w:t xml:space="preserve"> of the CAG-ID(s) supported by the current CAG cell is authorized based on </w:t>
      </w:r>
      <w:r w:rsidRPr="007F2770">
        <w:t xml:space="preserve">the "Allowed CAG list" of </w:t>
      </w:r>
      <w:r w:rsidRPr="007F2770">
        <w:rPr>
          <w:lang w:eastAsia="ko-KR"/>
        </w:rPr>
        <w:t>the entry for the registered PLMN in the received "CAG information list", and:</w:t>
      </w:r>
    </w:p>
    <w:p w14:paraId="752ACCF2" w14:textId="77777777" w:rsidR="008C4334" w:rsidRPr="007F2770" w:rsidRDefault="008C4334" w:rsidP="008C433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060556FB" w14:textId="77777777" w:rsidR="008C4334" w:rsidRPr="007F2770" w:rsidRDefault="008C4334" w:rsidP="008C433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15E6806D" w14:textId="77777777" w:rsidR="008C4334" w:rsidRPr="007F2770" w:rsidRDefault="008C4334" w:rsidP="008C4334">
      <w:pPr>
        <w:pStyle w:val="B3"/>
      </w:pPr>
      <w:r w:rsidRPr="007F2770">
        <w:t>i)</w:t>
      </w:r>
      <w:r w:rsidRPr="007F2770">
        <w:tab/>
        <w:t xml:space="preserve">if one or more CAG-ID(s) are authorized based on the "Allowed CAG list" of 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46D993A3" w14:textId="77777777" w:rsidR="008C4334" w:rsidRPr="007F2770" w:rsidRDefault="008C4334" w:rsidP="008C4334">
      <w:pPr>
        <w:pStyle w:val="B3"/>
      </w:pPr>
      <w:r w:rsidRPr="007F2770">
        <w:t>ii)</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and:</w:t>
      </w:r>
    </w:p>
    <w:p w14:paraId="2401BD57" w14:textId="77777777" w:rsidR="008C4334" w:rsidRPr="007F2770" w:rsidRDefault="008C4334" w:rsidP="008C433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3GPP TS 23.122 [5] with the updated </w:t>
      </w:r>
      <w:r w:rsidRPr="007F2770">
        <w:t>"CAG information list"; or</w:t>
      </w:r>
    </w:p>
    <w:p w14:paraId="71C9865F" w14:textId="77777777" w:rsidR="008C4334" w:rsidRPr="007F2770" w:rsidRDefault="008C4334" w:rsidP="008C4334">
      <w:pPr>
        <w:pStyle w:val="B4"/>
      </w:pPr>
      <w:r w:rsidRPr="007F2770">
        <w:t>B)</w:t>
      </w:r>
      <w:r w:rsidRPr="007F2770">
        <w:tab/>
        <w:t>the UE has an emergency PDU session, then the UE shall perform a local release of all PDU sessions associated with 3GPP access except for the emergency PDU session and enter the state 5GMM-REGISTERED.LIMITED-SERVICE; or</w:t>
      </w:r>
    </w:p>
    <w:p w14:paraId="5B34ED8F" w14:textId="77777777" w:rsidR="008C4334" w:rsidRPr="007F2770" w:rsidRDefault="008C4334" w:rsidP="008C4334">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188A7B51" w14:textId="77777777" w:rsidR="008C4334" w:rsidRPr="007F2770" w:rsidRDefault="008C4334" w:rsidP="008C4334">
      <w:pPr>
        <w:pStyle w:val="B2"/>
      </w:pPr>
      <w:r w:rsidRPr="007F2770">
        <w:t>1)</w:t>
      </w:r>
      <w:r w:rsidRPr="007F2770">
        <w:tab/>
        <w:t xml:space="preserve">if one or more CAG-ID(s) are authorized based on 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3A98947" w14:textId="77777777" w:rsidR="008C4334" w:rsidRPr="007F2770" w:rsidRDefault="008C4334" w:rsidP="008C4334">
      <w:pPr>
        <w:pStyle w:val="B2"/>
      </w:pPr>
      <w:r w:rsidRPr="007F2770">
        <w:t>2)</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and:</w:t>
      </w:r>
    </w:p>
    <w:p w14:paraId="6A041AC5" w14:textId="77777777" w:rsidR="008C4334" w:rsidRPr="007F2770" w:rsidRDefault="008C4334" w:rsidP="008C433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3GPP TS 23.122 [5] with the updated </w:t>
      </w:r>
      <w:r w:rsidRPr="007F2770">
        <w:t>"CAG information list"; or</w:t>
      </w:r>
    </w:p>
    <w:p w14:paraId="3A83D753" w14:textId="77777777" w:rsidR="008C4334" w:rsidRPr="007F2770" w:rsidRDefault="008C4334" w:rsidP="008C4334">
      <w:pPr>
        <w:pStyle w:val="B3"/>
      </w:pPr>
      <w:r w:rsidRPr="007F2770">
        <w:t>ii)</w:t>
      </w:r>
      <w:r w:rsidRPr="007F2770">
        <w:tab/>
        <w:t>the UE has an emergency PDU session, then the UE shall perform a local release of all PDU sessions associated with 3GPP access except for the emergency PDU session and enter the state 5GMM-REGISTERED.LIMITED-SERVICE.</w:t>
      </w:r>
    </w:p>
    <w:p w14:paraId="6EE86A3C" w14:textId="77777777" w:rsidR="008C4334" w:rsidRPr="007F2770" w:rsidRDefault="008C4334" w:rsidP="008C4334">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w:t>
      </w:r>
      <w:r w:rsidRPr="007F2770">
        <w:lastRenderedPageBreak/>
        <w:t>REGISTERED.LIMITED-SERVICE and shall search for a suitable cell according to 3GPP TS 38.304 [28] or 3GPP TS 36.304 [25C] with the updated "CAG information list"</w:t>
      </w:r>
      <w:r w:rsidRPr="007F2770">
        <w:rPr>
          <w:lang w:eastAsia="ko-KR"/>
        </w:rPr>
        <w:t>.</w:t>
      </w:r>
    </w:p>
    <w:p w14:paraId="65406CE4" w14:textId="77777777" w:rsidR="008C4334" w:rsidRPr="007F2770" w:rsidRDefault="008C4334" w:rsidP="008C4334">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39E52A6" w14:textId="77777777" w:rsidR="008C4334" w:rsidRPr="007F2770" w:rsidRDefault="008C4334" w:rsidP="008C4334">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1BD592C2" w14:textId="77777777" w:rsidR="008C4334" w:rsidRPr="007F2770" w:rsidRDefault="008C4334" w:rsidP="008C4334">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6B6BD80B" w14:textId="77777777" w:rsidR="008C4334" w:rsidRPr="007F2770" w:rsidRDefault="008C4334" w:rsidP="008C4334">
      <w:pPr>
        <w:pStyle w:val="B1"/>
      </w:pPr>
      <w:r w:rsidRPr="007F2770">
        <w:t>a)</w:t>
      </w:r>
      <w:r w:rsidRPr="007F2770">
        <w:tab/>
        <w:t>stop timer T3448 if it is running; and</w:t>
      </w:r>
    </w:p>
    <w:p w14:paraId="234C0759" w14:textId="77777777" w:rsidR="008C4334" w:rsidRPr="007F2770" w:rsidRDefault="008C4334" w:rsidP="008C4334">
      <w:pPr>
        <w:pStyle w:val="B1"/>
        <w:rPr>
          <w:lang w:eastAsia="ja-JP"/>
        </w:rPr>
      </w:pPr>
      <w:r w:rsidRPr="007F2770">
        <w:t>b)</w:t>
      </w:r>
      <w:r w:rsidRPr="007F2770">
        <w:tab/>
        <w:t>start timer T3448 with the value provided in the T3448 value IE.</w:t>
      </w:r>
    </w:p>
    <w:p w14:paraId="36C2A3CB" w14:textId="77777777" w:rsidR="008C4334" w:rsidRPr="007F2770" w:rsidRDefault="008C4334" w:rsidP="008C4334">
      <w:r w:rsidRPr="007F2770">
        <w:t xml:space="preserve">If the UE is using 5GS services with control plane </w:t>
      </w:r>
      <w:proofErr w:type="spellStart"/>
      <w:r w:rsidRPr="007F2770">
        <w:t>CIoT</w:t>
      </w:r>
      <w:proofErr w:type="spellEnd"/>
      <w:r w:rsidRPr="007F2770">
        <w:t xml:space="preserve">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Pr="007F2770">
        <w:rPr>
          <w:rFonts w:hint="eastAsia"/>
          <w:lang w:eastAsia="zh-CN"/>
        </w:rPr>
        <w:t xml:space="preserve">ignore the </w:t>
      </w:r>
      <w:r w:rsidRPr="007F2770">
        <w:t>T3448 value IE and proceed as if the T3448 value IE was not present.</w:t>
      </w:r>
    </w:p>
    <w:p w14:paraId="64128101" w14:textId="77777777" w:rsidR="008C4334" w:rsidRPr="007F2770" w:rsidRDefault="008C4334" w:rsidP="008C4334">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34EBF089" w14:textId="77777777" w:rsidR="008C4334" w:rsidRPr="007F2770" w:rsidRDefault="008C4334" w:rsidP="008C4334">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and the UE radio capability ID, if sent in the REGISTRATION ACCEPT message, shall be considered as valid.</w:t>
      </w:r>
    </w:p>
    <w:p w14:paraId="5A778432" w14:textId="77777777" w:rsidR="008C4334" w:rsidRPr="007F2770" w:rsidRDefault="008C4334" w:rsidP="008C4334">
      <w:r w:rsidRPr="007F2770">
        <w:t>If the 5GS update type IE was included in the REGISTRATION REQUEST message with the SMS requested bit set to "SMS over NAS supported" and:</w:t>
      </w:r>
    </w:p>
    <w:p w14:paraId="3617567E" w14:textId="77777777" w:rsidR="008C4334" w:rsidRPr="007F2770" w:rsidRDefault="008C4334" w:rsidP="008C4334">
      <w:pPr>
        <w:pStyle w:val="B1"/>
      </w:pPr>
      <w:r w:rsidRPr="007F2770">
        <w:t>a)</w:t>
      </w:r>
      <w:r w:rsidRPr="007F2770">
        <w:tab/>
        <w:t>the SMSF address is stored in the UE 5GMM context and:</w:t>
      </w:r>
    </w:p>
    <w:p w14:paraId="385E01EE" w14:textId="77777777" w:rsidR="008C4334" w:rsidRPr="007F2770" w:rsidRDefault="008C4334" w:rsidP="008C4334">
      <w:pPr>
        <w:pStyle w:val="B2"/>
      </w:pPr>
      <w:r w:rsidRPr="007F2770">
        <w:t>1)</w:t>
      </w:r>
      <w:r w:rsidRPr="007F2770">
        <w:tab/>
        <w:t>the UE is considered available for SMS over NAS; or</w:t>
      </w:r>
    </w:p>
    <w:p w14:paraId="097CDF5B" w14:textId="77777777" w:rsidR="008C4334" w:rsidRPr="007F2770" w:rsidRDefault="008C4334" w:rsidP="008C4334">
      <w:pPr>
        <w:pStyle w:val="B2"/>
      </w:pPr>
      <w:r w:rsidRPr="007F2770">
        <w:t>2)</w:t>
      </w:r>
      <w:r w:rsidRPr="007F2770">
        <w:tab/>
        <w:t>the UE is considered not available for SMS over NAS and the SMSF has confirmed that the activation of the SMS service is successful; or</w:t>
      </w:r>
    </w:p>
    <w:p w14:paraId="16915C03" w14:textId="77777777" w:rsidR="008C4334" w:rsidRPr="007F2770" w:rsidRDefault="008C4334" w:rsidP="008C4334">
      <w:pPr>
        <w:pStyle w:val="B1"/>
        <w:rPr>
          <w:lang w:eastAsia="zh-CN"/>
        </w:rPr>
      </w:pPr>
      <w:r w:rsidRPr="007F2770">
        <w:t>b)</w:t>
      </w:r>
      <w:r w:rsidRPr="007F2770">
        <w:tab/>
        <w:t xml:space="preserve">the SMSF address is not stored in the UE 5GMM context, the SMSF selection is successful and the SMSF has confirmed that the activation of the SMS service is </w:t>
      </w:r>
      <w:proofErr w:type="gramStart"/>
      <w:r w:rsidRPr="007F2770">
        <w:t>successful;</w:t>
      </w:r>
      <w:proofErr w:type="gramEnd"/>
    </w:p>
    <w:p w14:paraId="61838A2C" w14:textId="77777777" w:rsidR="008C4334" w:rsidRPr="007F2770" w:rsidRDefault="008C4334" w:rsidP="008C4334">
      <w:r w:rsidRPr="007F2770">
        <w:t xml:space="preserve">then the AMF shall set the </w:t>
      </w:r>
      <w:r w:rsidRPr="007F2770">
        <w:rPr>
          <w:noProof/>
        </w:rPr>
        <w:t>SMS allowed bit of the 5GS registration result IE in the REGISTRATION ACCEPT message as specified in subclause 5.5.1.2.4. If the UE 5GMM context does not contain an SMSF address or the UE is not considered available for SMS over NAS, then the AMF shall</w:t>
      </w:r>
      <w:r w:rsidRPr="007F2770">
        <w:rPr>
          <w:rFonts w:hint="eastAsia"/>
          <w:noProof/>
          <w:lang w:eastAsia="zh-CN"/>
        </w:rPr>
        <w:t>:</w:t>
      </w:r>
    </w:p>
    <w:p w14:paraId="0E58A4D6" w14:textId="77777777" w:rsidR="008C4334" w:rsidRPr="007F2770" w:rsidRDefault="008C4334" w:rsidP="008C4334">
      <w:pPr>
        <w:pStyle w:val="B1"/>
      </w:pPr>
      <w:r w:rsidRPr="007F2770">
        <w:t>a)</w:t>
      </w:r>
      <w:r w:rsidRPr="007F2770">
        <w:tab/>
        <w:t>store the SMSF address in the UE 5GMM context if not stored already; and</w:t>
      </w:r>
    </w:p>
    <w:p w14:paraId="79B859F7" w14:textId="77777777" w:rsidR="008C4334" w:rsidRPr="007F2770" w:rsidRDefault="008C4334" w:rsidP="008C4334">
      <w:pPr>
        <w:pStyle w:val="B1"/>
      </w:pPr>
      <w:r w:rsidRPr="007F2770">
        <w:t>b)</w:t>
      </w:r>
      <w:r w:rsidRPr="007F2770">
        <w:tab/>
        <w:t xml:space="preserve">store the value of the SMS </w:t>
      </w:r>
      <w:r w:rsidRPr="007F2770">
        <w:rPr>
          <w:lang w:eastAsia="zh-CN"/>
        </w:rPr>
        <w:t>allowed</w:t>
      </w:r>
      <w:r w:rsidRPr="007F2770">
        <w:t xml:space="preserve"> bit</w:t>
      </w:r>
      <w:r w:rsidRPr="007F2770">
        <w:rPr>
          <w:noProof/>
        </w:rPr>
        <w:t xml:space="preserve"> of the 5GS registration result </w:t>
      </w:r>
      <w:r w:rsidRPr="007F2770">
        <w:t xml:space="preserve">IE in the UE 5GMM context </w:t>
      </w:r>
      <w:r w:rsidRPr="007F2770">
        <w:rPr>
          <w:lang w:eastAsia="zh-CN"/>
        </w:rPr>
        <w:t xml:space="preserve">and </w:t>
      </w:r>
      <w:r w:rsidRPr="007F2770">
        <w:t>consider the UE available for SMS over NAS</w:t>
      </w:r>
      <w:r w:rsidRPr="007F2770">
        <w:rPr>
          <w:noProof/>
        </w:rPr>
        <w:t>.</w:t>
      </w:r>
    </w:p>
    <w:p w14:paraId="306049B9" w14:textId="77777777" w:rsidR="008C4334" w:rsidRPr="007F2770" w:rsidRDefault="008C4334" w:rsidP="008C4334">
      <w:r w:rsidRPr="007F2770">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78F914BF" w14:textId="77777777" w:rsidR="008C4334" w:rsidRPr="007F2770" w:rsidRDefault="008C4334" w:rsidP="008C4334">
      <w:r w:rsidRPr="007F2770">
        <w:t>If the 5GS update type IE was included in the REGISTRATION REQUEST message with the SMS requested bit set to "SMS over NAS not supported" or the 5GS update type IE was not included in the REGISTRATION REQUEST message, then the AMF shall:</w:t>
      </w:r>
    </w:p>
    <w:p w14:paraId="069DDBBA" w14:textId="77777777" w:rsidR="008C4334" w:rsidRPr="007F2770" w:rsidRDefault="008C4334" w:rsidP="008C4334">
      <w:pPr>
        <w:pStyle w:val="B1"/>
      </w:pPr>
      <w:r w:rsidRPr="007F2770">
        <w:t>a)</w:t>
      </w:r>
      <w:r w:rsidRPr="007F2770">
        <w:tab/>
        <w:t xml:space="preserve">mark the 5GMM context to indicate that </w:t>
      </w:r>
      <w:r w:rsidRPr="007F2770">
        <w:rPr>
          <w:rFonts w:hint="eastAsia"/>
          <w:lang w:eastAsia="zh-CN"/>
        </w:rPr>
        <w:t xml:space="preserve">the UE is not available for </w:t>
      </w:r>
      <w:r w:rsidRPr="007F2770">
        <w:t>SMS over NAS; and</w:t>
      </w:r>
    </w:p>
    <w:p w14:paraId="71031741" w14:textId="77777777" w:rsidR="008C4334" w:rsidRPr="007F2770" w:rsidRDefault="008C4334" w:rsidP="008C4334">
      <w:pPr>
        <w:pStyle w:val="NO"/>
      </w:pPr>
      <w:r w:rsidRPr="007F2770">
        <w:t>NOTE 8:</w:t>
      </w:r>
      <w:r w:rsidRPr="007F2770">
        <w:tab/>
        <w:t>The AMF can notify the SMSF that the UE is deregistered from SMS over NAS based on local configuration.</w:t>
      </w:r>
    </w:p>
    <w:p w14:paraId="1EA00AA8" w14:textId="77777777" w:rsidR="008C4334" w:rsidRPr="007F2770" w:rsidRDefault="008C4334" w:rsidP="008C4334">
      <w:pPr>
        <w:pStyle w:val="B1"/>
      </w:pPr>
      <w:r w:rsidRPr="007F2770">
        <w:lastRenderedPageBreak/>
        <w:t>b)</w:t>
      </w:r>
      <w:r w:rsidRPr="007F2770">
        <w:tab/>
        <w:t>set the SMS allowed bit of the 5GS registration result IE to "SMS over NAS not allowed" in the REGISTRATION ACCEPT message.</w:t>
      </w:r>
    </w:p>
    <w:p w14:paraId="7CC59430" w14:textId="77777777" w:rsidR="008C4334" w:rsidRPr="007F2770" w:rsidRDefault="008C4334" w:rsidP="008C4334">
      <w:r w:rsidRPr="007F2770">
        <w:t xml:space="preserve">When the UE receives the REGISTRATION ACCEPT message, if the UE is also registered over another access to the same PLMN, the UE considers the value indicated by the </w:t>
      </w:r>
      <w:r w:rsidRPr="007F2770">
        <w:rPr>
          <w:noProof/>
        </w:rPr>
        <w:t xml:space="preserve">SMS allowed bit of the </w:t>
      </w:r>
      <w:r w:rsidRPr="007F2770">
        <w:t xml:space="preserve">5GS registration result </w:t>
      </w:r>
      <w:r w:rsidRPr="007F2770">
        <w:rPr>
          <w:noProof/>
        </w:rPr>
        <w:t>IE as applicable for both accesses over which the UE is registered.</w:t>
      </w:r>
    </w:p>
    <w:p w14:paraId="42D2E861" w14:textId="77777777" w:rsidR="008C4334" w:rsidRPr="007F2770" w:rsidRDefault="008C4334" w:rsidP="008C4334">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30299D4B" w14:textId="77777777" w:rsidR="008C4334" w:rsidRPr="007F2770" w:rsidRDefault="008C4334" w:rsidP="008C4334">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478407BC" w14:textId="77777777" w:rsidR="008C4334" w:rsidRPr="007F2770" w:rsidRDefault="008C4334" w:rsidP="008C4334">
      <w:pPr>
        <w:pStyle w:val="B1"/>
      </w:pPr>
      <w:r w:rsidRPr="007F2770">
        <w:t>a)</w:t>
      </w:r>
      <w:r w:rsidRPr="007F2770">
        <w:tab/>
        <w:t>"3GPP access", the UE:</w:t>
      </w:r>
    </w:p>
    <w:p w14:paraId="2F2987B2" w14:textId="77777777" w:rsidR="008C4334" w:rsidRPr="007F2770" w:rsidRDefault="008C4334" w:rsidP="008C4334">
      <w:pPr>
        <w:pStyle w:val="B2"/>
      </w:pPr>
      <w:r w:rsidRPr="007F2770">
        <w:t>-</w:t>
      </w:r>
      <w:r w:rsidRPr="007F2770">
        <w:tab/>
        <w:t>shall consider itself as being registered to 3GPP access; and</w:t>
      </w:r>
    </w:p>
    <w:p w14:paraId="67478DAE" w14:textId="77777777" w:rsidR="008C4334" w:rsidRPr="007F2770" w:rsidRDefault="008C4334" w:rsidP="008C4334">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3F133A22" w14:textId="77777777" w:rsidR="008C4334" w:rsidRPr="007F2770" w:rsidRDefault="008C4334" w:rsidP="008C4334">
      <w:pPr>
        <w:pStyle w:val="B1"/>
      </w:pPr>
      <w:r w:rsidRPr="007F2770">
        <w:t>b)</w:t>
      </w:r>
      <w:r w:rsidRPr="007F2770">
        <w:tab/>
        <w:t>"Non-3GPP access", the UE:</w:t>
      </w:r>
    </w:p>
    <w:p w14:paraId="5FA9EFBC" w14:textId="77777777" w:rsidR="008C4334" w:rsidRPr="007F2770" w:rsidRDefault="008C4334" w:rsidP="008C4334">
      <w:pPr>
        <w:pStyle w:val="B2"/>
      </w:pPr>
      <w:r w:rsidRPr="007F2770">
        <w:t>-</w:t>
      </w:r>
      <w:r w:rsidRPr="007F2770">
        <w:tab/>
        <w:t>shall consider itself as being registered to non-3GPP access; and</w:t>
      </w:r>
    </w:p>
    <w:p w14:paraId="155EE0C8" w14:textId="77777777" w:rsidR="008C4334" w:rsidRPr="007F2770" w:rsidRDefault="008C4334" w:rsidP="008C4334">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73E21831" w14:textId="77777777" w:rsidR="008C4334" w:rsidRPr="007F2770" w:rsidRDefault="008C4334" w:rsidP="008C4334">
      <w:pPr>
        <w:pStyle w:val="B1"/>
      </w:pPr>
      <w:r w:rsidRPr="007F2770">
        <w:t>c)</w:t>
      </w:r>
      <w:r w:rsidRPr="007F2770">
        <w:tab/>
        <w:t>"3GPP access and non-3GPP access", the UE shall consider itself as being registered to both 3GPP access and non-3GPP access.</w:t>
      </w:r>
    </w:p>
    <w:p w14:paraId="43C71134" w14:textId="77777777" w:rsidR="008C4334" w:rsidRPr="007F2770" w:rsidRDefault="008C4334" w:rsidP="008C4334">
      <w:r w:rsidRPr="007F2770">
        <w:rPr>
          <w:noProof/>
        </w:rPr>
        <w:t xml:space="preserve">If the UE is not currently registered for emergency services and the emergency registered bit of 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locally release all non-emergency PDU sessions, if any.</w:t>
      </w:r>
    </w:p>
    <w:p w14:paraId="46EBC60A" w14:textId="77777777" w:rsidR="008C4334" w:rsidRPr="007F2770" w:rsidRDefault="008C4334" w:rsidP="008C4334">
      <w:r w:rsidRPr="007F2770">
        <w:t>In roaming scenarios, the AMF shall provide mapped S-NSSAI(s) for the configured NSSAI, the allowed NSSAI, the rejected NSSAI (if Extended rejected NSSAI IE is used), the pending NSSAI or NSSRG information when included in the REGISTRATION ACCEPT message.</w:t>
      </w:r>
    </w:p>
    <w:p w14:paraId="5E1958C7" w14:textId="77777777" w:rsidR="008C4334" w:rsidRPr="007F2770" w:rsidRDefault="008C4334" w:rsidP="008C4334">
      <w:r w:rsidRPr="007F2770">
        <w:rPr>
          <w:rFonts w:hint="eastAsia"/>
        </w:rPr>
        <w:t>The AMF shall include the a</w:t>
      </w:r>
      <w:r w:rsidRPr="007F2770">
        <w:t>llowed NSSAI</w:t>
      </w:r>
      <w:r w:rsidRPr="007F2770">
        <w:rPr>
          <w:rFonts w:hint="eastAsia"/>
        </w:rPr>
        <w:t xml:space="preserve"> </w:t>
      </w:r>
      <w:r w:rsidRPr="007F2770">
        <w:t>for the current PLMN</w:t>
      </w:r>
      <w:r w:rsidRPr="007F2770">
        <w:rPr>
          <w:rFonts w:eastAsia="Malgun Gothic"/>
        </w:rPr>
        <w:t xml:space="preserve"> or SNPN</w:t>
      </w:r>
      <w:r w:rsidRPr="007F2770">
        <w:t>, in roaming scenarios, and shall include the mapped S-NSSAI(s) for the allowed NSSAI contained in the requested NSSAI (i.e. Requested NSSAI IE or Requested mapped NSSAI IE) from the UE,</w:t>
      </w:r>
      <w:r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for the current PLMN</w:t>
      </w:r>
      <w:r w:rsidRPr="007F2770">
        <w:rPr>
          <w:rFonts w:eastAsia="Malgun Gothic"/>
        </w:rPr>
        <w:t xml:space="preserve"> or SNPN</w:t>
      </w:r>
      <w:r w:rsidRPr="007F2770">
        <w:t xml:space="preserve"> in the Requested NSSAI IE or one or more mapped S-NSSAIs in the Requested NSSAI IE or Requested mapped NSSAI IE</w:t>
      </w:r>
      <w:r w:rsidRPr="007F2770">
        <w:rPr>
          <w:rFonts w:hint="eastAsia"/>
        </w:rPr>
        <w:t xml:space="preserve">. </w:t>
      </w:r>
      <w:r w:rsidRPr="007F2770">
        <w:t>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the AMF supports N26 interface.</w:t>
      </w:r>
    </w:p>
    <w:p w14:paraId="0D6FC0C2" w14:textId="77777777" w:rsidR="008C4334" w:rsidRPr="007F2770" w:rsidRDefault="008C4334" w:rsidP="008C433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 xml:space="preserve"> if the UE </w:t>
      </w:r>
      <w:r w:rsidRPr="007F2770">
        <w:rPr>
          <w:rFonts w:hint="eastAsia"/>
          <w:lang w:eastAsia="zh-CN"/>
        </w:rPr>
        <w:t>is</w:t>
      </w:r>
      <w:r w:rsidRPr="007F2770">
        <w:rPr>
          <w:lang w:eastAsia="zh-CN"/>
        </w:rPr>
        <w:t xml:space="preserve"> not</w:t>
      </w:r>
      <w:r w:rsidRPr="007F2770">
        <w:t xml:space="preserve"> registered for onboarding services in SNPN. </w:t>
      </w:r>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ejected NSSAI</w:t>
      </w:r>
      <w:r w:rsidRPr="007F2770">
        <w:t xml:space="preserve"> shall be included in the Extended rejected NSSAI IE</w:t>
      </w:r>
      <w:r w:rsidRPr="007F2770">
        <w:rPr>
          <w:rFonts w:hint="eastAsia"/>
        </w:rPr>
        <w:t xml:space="preserve"> in the </w:t>
      </w:r>
      <w:r w:rsidRPr="007F2770">
        <w:t>REGISTRATION ACCEPT</w:t>
      </w:r>
      <w:r w:rsidRPr="007F2770">
        <w:rPr>
          <w:rFonts w:hint="eastAsia"/>
        </w:rPr>
        <w:t xml:space="preserve"> message</w:t>
      </w:r>
      <w:r w:rsidRPr="007F2770">
        <w:t xml:space="preserve">; </w:t>
      </w:r>
      <w:proofErr w:type="gramStart"/>
      <w:r w:rsidRPr="007F2770">
        <w:t>otherwise</w:t>
      </w:r>
      <w:proofErr w:type="gramEnd"/>
      <w:r w:rsidRPr="007F2770">
        <w:t xml:space="preserve"> the r</w:t>
      </w:r>
      <w:r w:rsidRPr="007F2770">
        <w:rPr>
          <w:rFonts w:hint="eastAsia"/>
        </w:rPr>
        <w:t>ejected NSSAI</w:t>
      </w:r>
      <w:r w:rsidRPr="007F2770">
        <w:t xml:space="preserve"> shall be included in the Rejected NSSAI IE </w:t>
      </w:r>
      <w:r w:rsidRPr="007F2770">
        <w:rPr>
          <w:rFonts w:hint="eastAsia"/>
        </w:rPr>
        <w:t xml:space="preserve">in the </w:t>
      </w:r>
      <w:r w:rsidRPr="007F2770">
        <w:t>REGISTRATION ACCEPT</w:t>
      </w:r>
      <w:r w:rsidRPr="007F2770">
        <w:rPr>
          <w:rFonts w:hint="eastAsia"/>
        </w:rPr>
        <w:t xml:space="preserve"> message</w:t>
      </w:r>
      <w:r w:rsidRPr="007F2770">
        <w:t xml:space="preserve">. If the UE </w:t>
      </w:r>
      <w:r w:rsidRPr="007F2770">
        <w:rPr>
          <w:rFonts w:hint="eastAsia"/>
          <w:lang w:eastAsia="zh-CN"/>
        </w:rPr>
        <w:t>is</w:t>
      </w:r>
      <w:r w:rsidRPr="007F2770">
        <w:rPr>
          <w:lang w:eastAsia="zh-CN"/>
        </w:rPr>
        <w:t xml:space="preserve"> </w:t>
      </w:r>
      <w:r w:rsidRPr="007F2770">
        <w:t>registered for onboarding services in SNPN,</w:t>
      </w:r>
      <w:r w:rsidRPr="007F2770">
        <w:rPr>
          <w:rFonts w:hint="eastAsia"/>
        </w:rPr>
        <w:t xml:space="preserve"> </w:t>
      </w:r>
      <w:r w:rsidRPr="007F2770">
        <w:t>t</w:t>
      </w:r>
      <w:r w:rsidRPr="007F2770">
        <w:rPr>
          <w:rFonts w:hint="eastAsia"/>
        </w:rPr>
        <w:t xml:space="preserve">he AMF </w:t>
      </w:r>
      <w:r w:rsidRPr="007F2770">
        <w:t>shall not</w:t>
      </w:r>
      <w:r w:rsidRPr="007F2770">
        <w:rPr>
          <w:rFonts w:hint="eastAsia"/>
        </w:rPr>
        <w:t xml:space="preserve">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w:t>
      </w:r>
    </w:p>
    <w:p w14:paraId="13428CA0" w14:textId="77777777" w:rsidR="008C4334" w:rsidRPr="007F2770" w:rsidRDefault="008C4334" w:rsidP="008C433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requested</w:t>
      </w:r>
      <w:r w:rsidRPr="007F2770">
        <w:rPr>
          <w:rFonts w:hint="eastAsia"/>
        </w:rPr>
        <w:t xml:space="preserve"> NSSAI but rejected by the network</w:t>
      </w:r>
      <w:r w:rsidRPr="007F2770">
        <w:t xml:space="preserve"> associated with rejection cause(s) with the following restrictions:</w:t>
      </w:r>
    </w:p>
    <w:p w14:paraId="7B1987CD" w14:textId="77777777" w:rsidR="008C4334" w:rsidRPr="007F2770" w:rsidRDefault="008C4334" w:rsidP="008C4334">
      <w:pPr>
        <w:pStyle w:val="B1"/>
      </w:pPr>
      <w:r w:rsidRPr="007F2770">
        <w:lastRenderedPageBreak/>
        <w:t>a)</w:t>
      </w:r>
      <w:r w:rsidRPr="007F2770">
        <w:tab/>
        <w:t>rejected NSSAI for the current PLMN or SNPN shall not include an S-NSSAI for the current PLMN or SNPN which is associated to multiple mapped S-NSSAIs and some of these but not all mapped S-NSSAIs are not allowed; and</w:t>
      </w:r>
    </w:p>
    <w:p w14:paraId="1D7BADB9" w14:textId="77777777" w:rsidR="008C4334" w:rsidRPr="007F2770" w:rsidRDefault="008C4334" w:rsidP="008C4334">
      <w:pPr>
        <w:pStyle w:val="B1"/>
      </w:pPr>
      <w:r w:rsidRPr="007F2770">
        <w:t>b)</w:t>
      </w:r>
      <w:r w:rsidRPr="007F2770">
        <w:tab/>
        <w:t>rejected NSSAI for the current registration area shall not include an S-NSSAI for the current PLMN or SNPN which is associated to multiple mapped S-NSSAIs and some of these but not all mapped S-NSSAIs are not allowed.</w:t>
      </w:r>
    </w:p>
    <w:p w14:paraId="2CC45B90" w14:textId="77777777" w:rsidR="008C4334" w:rsidRPr="007F2770" w:rsidRDefault="008C4334" w:rsidP="008C4334">
      <w:pPr>
        <w:pStyle w:val="NO"/>
      </w:pPr>
      <w:r w:rsidRPr="007F2770">
        <w:t>NOTE 9:</w:t>
      </w:r>
      <w:r w:rsidRPr="007F2770">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03F9767D" w14:textId="77777777" w:rsidR="008C4334" w:rsidRPr="007F2770" w:rsidRDefault="008C4334" w:rsidP="008C4334">
      <w:r w:rsidRPr="007F2770">
        <w:t>If the UE indicated the support for network slice-specific authentication and authorization, an</w:t>
      </w:r>
      <w:r w:rsidRPr="007F2770">
        <w:rPr>
          <w:rFonts w:hint="eastAsia"/>
          <w:lang w:eastAsia="zh-CN"/>
        </w:rPr>
        <w:t>d</w:t>
      </w:r>
      <w:r w:rsidRPr="007F2770">
        <w:rPr>
          <w:lang w:eastAsia="zh-CN"/>
        </w:rPr>
        <w:t xml:space="preserve"> </w:t>
      </w:r>
      <w:r w:rsidRPr="007F2770">
        <w:t>if the requested NSSAI (</w:t>
      </w:r>
      <w:proofErr w:type="gramStart"/>
      <w:r w:rsidRPr="007F2770">
        <w:t>i.e.</w:t>
      </w:r>
      <w:proofErr w:type="gramEnd"/>
      <w:r w:rsidRPr="007F2770">
        <w:t xml:space="preserve"> the Requested NSSAI IE or the Requested mapped NSSAI IE) includes one or more S-NSSAIs subject to network slice-specific authentication and authorization, the AMF shall in the REGISTRATION ACCEPT message include:</w:t>
      </w:r>
    </w:p>
    <w:p w14:paraId="14433E5A" w14:textId="77777777" w:rsidR="008C4334" w:rsidRPr="007F2770" w:rsidRDefault="008C4334" w:rsidP="008C4334">
      <w:pPr>
        <w:pStyle w:val="B1"/>
      </w:pPr>
      <w:r w:rsidRPr="007F2770">
        <w:t>a)</w:t>
      </w:r>
      <w:r w:rsidRPr="007F2770">
        <w:tab/>
        <w:t>the allowed NSSAI containing the S-NSSAI(s) or the mapped S-NSSAI(s), if any:</w:t>
      </w:r>
    </w:p>
    <w:p w14:paraId="72BBCB39" w14:textId="77777777" w:rsidR="008C4334" w:rsidRPr="007F2770" w:rsidRDefault="008C4334" w:rsidP="008C4334">
      <w:pPr>
        <w:pStyle w:val="B2"/>
      </w:pPr>
      <w:r w:rsidRPr="007F2770">
        <w:t>i)</w:t>
      </w:r>
      <w:r w:rsidRPr="007F2770">
        <w:tab/>
        <w:t>which are not subject to network slice-specific authentication and authorization and are allowed by the AMF; or</w:t>
      </w:r>
    </w:p>
    <w:p w14:paraId="29704351" w14:textId="77777777" w:rsidR="008C4334" w:rsidRPr="007F2770" w:rsidRDefault="008C4334" w:rsidP="008C4334">
      <w:pPr>
        <w:pStyle w:val="B2"/>
      </w:pPr>
      <w:r w:rsidRPr="007F2770">
        <w:t>ii)</w:t>
      </w:r>
      <w:r w:rsidRPr="007F2770">
        <w:tab/>
        <w:t xml:space="preserve">for which the network slice-specific authentication and authorization has been successfully </w:t>
      </w:r>
      <w:proofErr w:type="gramStart"/>
      <w:r w:rsidRPr="007F2770">
        <w:t>performed;</w:t>
      </w:r>
      <w:proofErr w:type="gramEnd"/>
    </w:p>
    <w:p w14:paraId="52D34CC5" w14:textId="77777777" w:rsidR="008C4334" w:rsidRPr="007F2770" w:rsidRDefault="008C4334" w:rsidP="008C4334">
      <w:pPr>
        <w:pStyle w:val="B1"/>
        <w:rPr>
          <w:lang w:eastAsia="zh-CN"/>
        </w:rPr>
      </w:pPr>
      <w:r w:rsidRPr="007F2770">
        <w:rPr>
          <w:lang w:eastAsia="zh-CN"/>
        </w:rPr>
        <w:t>b</w:t>
      </w:r>
      <w:r w:rsidRPr="007F2770">
        <w:rPr>
          <w:rFonts w:hint="eastAsia"/>
          <w:lang w:eastAsia="zh-CN"/>
        </w:rPr>
        <w:t>)</w:t>
      </w:r>
      <w:r w:rsidRPr="007F2770">
        <w:rPr>
          <w:rFonts w:hint="eastAsia"/>
          <w:lang w:eastAsia="zh-CN"/>
        </w:rPr>
        <w:tab/>
        <w:t xml:space="preserve">optionally, </w:t>
      </w:r>
      <w:r w:rsidRPr="007F2770">
        <w:t xml:space="preserve">the </w:t>
      </w:r>
      <w:r w:rsidRPr="007F2770">
        <w:rPr>
          <w:rFonts w:hint="eastAsia"/>
          <w:lang w:eastAsia="zh-CN"/>
        </w:rPr>
        <w:t>rejected</w:t>
      </w:r>
      <w:r w:rsidRPr="007F2770">
        <w:t xml:space="preserve"> </w:t>
      </w:r>
      <w:proofErr w:type="gramStart"/>
      <w:r w:rsidRPr="007F2770">
        <w:t>NSSAI</w:t>
      </w:r>
      <w:r w:rsidRPr="007F2770">
        <w:rPr>
          <w:rFonts w:hint="eastAsia"/>
          <w:lang w:eastAsia="zh-CN"/>
        </w:rPr>
        <w:t>;</w:t>
      </w:r>
      <w:proofErr w:type="gramEnd"/>
    </w:p>
    <w:p w14:paraId="0F351350" w14:textId="77777777" w:rsidR="008C4334" w:rsidRPr="007F2770" w:rsidRDefault="008C4334" w:rsidP="008C4334">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02328D34" w14:textId="77777777" w:rsidR="008C4334" w:rsidRPr="007F2770" w:rsidRDefault="008C4334" w:rsidP="008C4334">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685FACA6" w14:textId="77777777" w:rsidR="008C4334" w:rsidRPr="007F2770" w:rsidRDefault="008C4334" w:rsidP="008C4334">
      <w:pPr>
        <w:rPr>
          <w:rFonts w:eastAsia="Malgun Gothic"/>
        </w:rPr>
      </w:pPr>
      <w:r w:rsidRPr="007F2770">
        <w:t>If the UE is not registered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396F5551" w14:textId="77777777" w:rsidR="008C4334" w:rsidRPr="007F2770" w:rsidRDefault="008C4334" w:rsidP="008C4334">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proofErr w:type="gramStart"/>
      <w:r w:rsidRPr="007F2770">
        <w:rPr>
          <w:lang w:eastAsia="zh-CN"/>
        </w:rPr>
        <w:t>allowed;</w:t>
      </w:r>
      <w:proofErr w:type="gramEnd"/>
    </w:p>
    <w:p w14:paraId="7F28DC50"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 xml:space="preserve">all </w:t>
      </w:r>
      <w:r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5D98EBBC" w14:textId="77777777" w:rsidR="008C4334" w:rsidRPr="007F2770" w:rsidRDefault="008C4334" w:rsidP="008C4334">
      <w:pPr>
        <w:pStyle w:val="B1"/>
      </w:pPr>
      <w:r w:rsidRPr="007F2770">
        <w:t>c)</w:t>
      </w:r>
      <w:r w:rsidRPr="007F2770">
        <w:tab/>
        <w:t>the network slice-specific authentication and authorization procedure has not been successfully performed for any of the default S-NSSAIs,</w:t>
      </w:r>
    </w:p>
    <w:p w14:paraId="4E98831B" w14:textId="77777777" w:rsidR="008C4334" w:rsidRPr="007F2770" w:rsidRDefault="008C4334" w:rsidP="008C4334">
      <w:pPr>
        <w:rPr>
          <w:rFonts w:eastAsia="Malgun Gothic"/>
        </w:rPr>
      </w:pPr>
      <w:r w:rsidRPr="007F2770">
        <w:rPr>
          <w:rFonts w:eastAsia="Malgun Gothic"/>
        </w:rPr>
        <w:t>the AMF shall in the REGISTRATION ACCEPT message include:</w:t>
      </w:r>
    </w:p>
    <w:p w14:paraId="4BEA8DA8" w14:textId="77777777" w:rsidR="008C4334" w:rsidRPr="007F2770" w:rsidRDefault="008C4334" w:rsidP="008C4334">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that the network slice-specific authentication and authorization procedure will be performed by the network</w:t>
      </w:r>
      <w:r w:rsidRPr="007F2770">
        <w:rPr>
          <w:rFonts w:eastAsia="Malgun Gothic"/>
        </w:rPr>
        <w:t>; and</w:t>
      </w:r>
    </w:p>
    <w:p w14:paraId="004940A0"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540DE65" w14:textId="77777777" w:rsidR="008C4334" w:rsidRPr="007F2770" w:rsidRDefault="008C4334" w:rsidP="008C4334">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74A078DE" w14:textId="77777777" w:rsidR="008C4334" w:rsidRPr="007F2770" w:rsidRDefault="008C4334" w:rsidP="008C4334">
      <w:pPr>
        <w:rPr>
          <w:rFonts w:eastAsia="Malgun Gothic"/>
        </w:rPr>
      </w:pPr>
      <w:r w:rsidRPr="007F2770">
        <w:t>If the UE is not registered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4B49E35A" w14:textId="77777777" w:rsidR="008C4334" w:rsidRPr="007F2770" w:rsidRDefault="008C4334" w:rsidP="008C4334">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6CA3C5BD"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 xml:space="preserve">one or more </w:t>
      </w:r>
      <w:r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w:t>
      </w:r>
      <w:proofErr w:type="gramStart"/>
      <w:r w:rsidRPr="007F2770">
        <w:t>authorization</w:t>
      </w:r>
      <w:proofErr w:type="gramEnd"/>
      <w:r w:rsidRPr="007F2770">
        <w:t xml:space="preserve"> or the network slice-specific authentication and authorization procedure has been successfully performed for one or more default S-NSSAIs</w:t>
      </w:r>
      <w:r w:rsidRPr="007F2770">
        <w:rPr>
          <w:rFonts w:eastAsia="Malgun Gothic"/>
        </w:rPr>
        <w:t>;</w:t>
      </w:r>
    </w:p>
    <w:p w14:paraId="61E5DFE4" w14:textId="77777777" w:rsidR="008C4334" w:rsidRPr="007F2770" w:rsidRDefault="008C4334" w:rsidP="008C4334">
      <w:pPr>
        <w:rPr>
          <w:rFonts w:eastAsia="Malgun Gothic"/>
        </w:rPr>
      </w:pPr>
      <w:r w:rsidRPr="007F2770">
        <w:rPr>
          <w:rFonts w:eastAsia="Malgun Gothic"/>
        </w:rPr>
        <w:lastRenderedPageBreak/>
        <w:t>the AMF shall in the REGISTRATION ACCEPT message include:</w:t>
      </w:r>
    </w:p>
    <w:p w14:paraId="4ACB0DF6" w14:textId="77777777" w:rsidR="008C4334" w:rsidRPr="007F2770" w:rsidRDefault="008C4334" w:rsidP="008C4334">
      <w:pPr>
        <w:pStyle w:val="B1"/>
        <w:rPr>
          <w:rFonts w:eastAsia="Malgun Gothic"/>
        </w:rPr>
      </w:pPr>
      <w:r w:rsidRPr="007F2770">
        <w:rPr>
          <w:rFonts w:eastAsia="Malgun Gothic"/>
        </w:rPr>
        <w:t>a)</w:t>
      </w:r>
      <w:r w:rsidRPr="007F2770">
        <w:rPr>
          <w:rFonts w:eastAsia="Malgun Gothic"/>
        </w:rPr>
        <w:tab/>
      </w:r>
      <w:r w:rsidRPr="007F2770">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roofErr w:type="gramStart"/>
      <w:r w:rsidRPr="007F2770">
        <w:t>);</w:t>
      </w:r>
      <w:proofErr w:type="gramEnd"/>
    </w:p>
    <w:p w14:paraId="6AE371ED"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Pr="007F2770">
        <w:rPr>
          <w:rFonts w:eastAsia="Malgun Gothic"/>
        </w:rPr>
        <w:t xml:space="preserve"> or SNPN</w:t>
      </w:r>
      <w:r w:rsidRPr="007F2770">
        <w:t xml:space="preserve"> each of which corresponds to a</w:t>
      </w:r>
      <w:r w:rsidRPr="007F2770">
        <w:rPr>
          <w:rFonts w:eastAsia="Malgun Gothic"/>
        </w:rPr>
        <w:t xml:space="preserve"> </w:t>
      </w:r>
      <w:r w:rsidRPr="007F2770">
        <w:t>default S-NSSAI</w:t>
      </w:r>
      <w:r w:rsidRPr="007F2770">
        <w:rPr>
          <w:rFonts w:eastAsia="Malgun Gothic"/>
        </w:rPr>
        <w:t xml:space="preserve"> which are not subject to network slice-specific authentication and authorization or for which </w:t>
      </w:r>
      <w:r w:rsidRPr="007F2770">
        <w:t xml:space="preserve">the network slice-specific authentication and authorization has been successfully </w:t>
      </w:r>
      <w:proofErr w:type="gramStart"/>
      <w:r w:rsidRPr="007F2770">
        <w:t>performed;</w:t>
      </w:r>
      <w:proofErr w:type="gramEnd"/>
    </w:p>
    <w:p w14:paraId="32968FF4" w14:textId="77777777" w:rsidR="008C4334" w:rsidRPr="007F2770" w:rsidRDefault="008C4334" w:rsidP="008C4334">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51D4B0C" w14:textId="77777777" w:rsidR="008C4334" w:rsidRPr="007F2770" w:rsidRDefault="008C4334" w:rsidP="008C4334">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5FD4E92B" w14:textId="77777777" w:rsidR="008C4334" w:rsidRPr="007F2770" w:rsidRDefault="008C4334" w:rsidP="008C4334">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default S-NSSAI(s) that are</w:t>
      </w:r>
      <w:r w:rsidRPr="007F2770">
        <w:rPr>
          <w:rFonts w:eastAsia="Malgun Gothic"/>
        </w:rPr>
        <w:t xml:space="preserve"> subject to NSAC</w:t>
      </w:r>
      <w:r w:rsidRPr="007F2770">
        <w:t>. If the subscription information includes the NSSRG information, the S-NSSAIs of the allowed NSSAI shall be associated with at least one common NSSRG value. If the network has pending NSSAI, the S-NSSAIs in the pending NSSAI and allowed NSSAI shall be associated with at least one common NSSRG value.</w:t>
      </w:r>
    </w:p>
    <w:p w14:paraId="06020059" w14:textId="77777777" w:rsidR="008C4334" w:rsidRPr="007F2770" w:rsidRDefault="008C4334" w:rsidP="008C4334">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15D41520" w14:textId="77777777" w:rsidR="008C4334" w:rsidRPr="007F2770" w:rsidRDefault="008C4334" w:rsidP="008C4334">
      <w:pPr>
        <w:rPr>
          <w:lang w:val="en-US"/>
        </w:rPr>
      </w:pPr>
      <w:r w:rsidRPr="007F2770">
        <w:t>If</w:t>
      </w:r>
      <w:r w:rsidRPr="007F2770">
        <w:rPr>
          <w:lang w:val="en-US"/>
        </w:rPr>
        <w:t xml:space="preserve"> </w:t>
      </w:r>
      <w:r w:rsidRPr="007F2770">
        <w:t xml:space="preserve">the UE supports extended rejected NSSAI and the AMF determines that maximum number of UEs reached for </w:t>
      </w:r>
      <w:r w:rsidRPr="007F2770">
        <w:rPr>
          <w:lang w:eastAsia="zh-CN"/>
        </w:rPr>
        <w:t>all</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sidRPr="007F2770">
        <w:rPr>
          <w:lang w:val="en-US"/>
        </w:rPr>
        <w:t xml:space="preserve"> message.</w:t>
      </w:r>
      <w:r w:rsidRPr="007F2770">
        <w:rPr>
          <w:noProof/>
          <w:lang w:eastAsia="zh-CN"/>
        </w:rPr>
        <w:t xml:space="preserv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 xml:space="preserve">backoff timer for each S-NSSAI </w:t>
      </w:r>
      <w:r w:rsidRPr="007F2770">
        <w:rPr>
          <w:rFonts w:hint="eastAsia"/>
          <w:noProof/>
          <w:lang w:eastAsia="zh-CN"/>
        </w:rPr>
        <w:t xml:space="preserve">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043B2859" w14:textId="77777777" w:rsidR="008C4334" w:rsidRPr="007F2770" w:rsidRDefault="008C4334" w:rsidP="008C4334">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6C8788E4" w14:textId="77777777" w:rsidR="008C4334" w:rsidRPr="007F2770" w:rsidRDefault="008C4334" w:rsidP="008C4334">
      <w:pPr>
        <w:pStyle w:val="NO"/>
      </w:pPr>
      <w:r w:rsidRPr="007F2770">
        <w:t>NOTE 10:</w:t>
      </w:r>
      <w:r w:rsidRPr="007F2770">
        <w:tab/>
        <w:t>Based on network policies, the AMF can include the S-NSSAI(s) for which the maximum number of UEs has been reached in the rejected NSSAI with rejection causes other than "S-NSSAI not available in the current registration area".</w:t>
      </w:r>
    </w:p>
    <w:p w14:paraId="269B7343" w14:textId="77777777" w:rsidR="008C4334" w:rsidRPr="007F2770" w:rsidRDefault="008C4334" w:rsidP="008C4334">
      <w:r w:rsidRPr="007F2770">
        <w:t>The AMF may include a new configured NSSAI for the current PLMN</w:t>
      </w:r>
      <w:r w:rsidRPr="007F2770">
        <w:rPr>
          <w:rFonts w:eastAsia="Malgun Gothic"/>
        </w:rPr>
        <w:t xml:space="preserve"> or SNPN</w:t>
      </w:r>
      <w:r w:rsidRPr="007F2770">
        <w:t xml:space="preserve"> in the REGISTRATION ACCEPT message if:</w:t>
      </w:r>
    </w:p>
    <w:p w14:paraId="34A1A27D" w14:textId="77777777" w:rsidR="008C4334" w:rsidRPr="007F2770" w:rsidRDefault="008C4334" w:rsidP="008C4334">
      <w:pPr>
        <w:pStyle w:val="B1"/>
      </w:pPr>
      <w:r w:rsidRPr="007F2770">
        <w:t>a)</w:t>
      </w:r>
      <w:r w:rsidRPr="007F2770">
        <w:tab/>
        <w:t xml:space="preserve">the REGISTRATION REQUEST message did not include a requested </w:t>
      </w:r>
      <w:proofErr w:type="gramStart"/>
      <w:r w:rsidRPr="007F2770">
        <w:t>NSSAI</w:t>
      </w:r>
      <w:proofErr w:type="gramEnd"/>
      <w:r w:rsidRPr="007F2770">
        <w:t xml:space="preserve"> and the UE is not registered for onboarding services in SNPN;</w:t>
      </w:r>
    </w:p>
    <w:p w14:paraId="37E36463" w14:textId="77777777" w:rsidR="008C4334" w:rsidRPr="007F2770" w:rsidRDefault="008C4334" w:rsidP="008C4334">
      <w:pPr>
        <w:pStyle w:val="B1"/>
      </w:pPr>
      <w:r w:rsidRPr="007F2770">
        <w:t>b)</w:t>
      </w:r>
      <w:r w:rsidRPr="007F2770">
        <w:tab/>
        <w:t>the REGISTRATION REQUEST message included a requested NSSAI containing an S-NSSAI that is not valid in the serving PLMN</w:t>
      </w:r>
      <w:r w:rsidRPr="007F2770">
        <w:rPr>
          <w:rFonts w:eastAsia="Malgun Gothic"/>
        </w:rPr>
        <w:t xml:space="preserve"> or </w:t>
      </w:r>
      <w:proofErr w:type="gramStart"/>
      <w:r w:rsidRPr="007F2770">
        <w:rPr>
          <w:rFonts w:eastAsia="Malgun Gothic"/>
        </w:rPr>
        <w:t>SNPN</w:t>
      </w:r>
      <w:r w:rsidRPr="007F2770">
        <w:t>;</w:t>
      </w:r>
      <w:proofErr w:type="gramEnd"/>
    </w:p>
    <w:p w14:paraId="298EEEAD" w14:textId="77777777" w:rsidR="008C4334" w:rsidRPr="007F2770" w:rsidRDefault="008C4334" w:rsidP="008C4334">
      <w:pPr>
        <w:pStyle w:val="B1"/>
      </w:pPr>
      <w:r w:rsidRPr="007F2770">
        <w:t>c)</w:t>
      </w:r>
      <w:r w:rsidRPr="007F2770">
        <w:tab/>
        <w:t>the REGISTRATION REQUEST message included a requested NSSAI containing an S-NSSAI with incorrect mapped S-NSSAI(s</w:t>
      </w:r>
      <w:proofErr w:type="gramStart"/>
      <w:r w:rsidRPr="007F2770">
        <w:t>);</w:t>
      </w:r>
      <w:proofErr w:type="gramEnd"/>
    </w:p>
    <w:p w14:paraId="6B672BFA" w14:textId="77777777" w:rsidR="008C4334" w:rsidRPr="007F2770" w:rsidRDefault="008C4334" w:rsidP="008C4334">
      <w:pPr>
        <w:pStyle w:val="B1"/>
      </w:pPr>
      <w:r w:rsidRPr="007F2770">
        <w:t>d)</w:t>
      </w:r>
      <w:r w:rsidRPr="007F2770">
        <w:tab/>
        <w:t>the REGISTRATION REQUEST message included the Network slicing indication IE with the Default configured NSSAI indication bit set to "Requested NSSAI created from default configured NSSAI</w:t>
      </w:r>
      <w:proofErr w:type="gramStart"/>
      <w:r w:rsidRPr="007F2770">
        <w:t>";</w:t>
      </w:r>
      <w:proofErr w:type="gramEnd"/>
    </w:p>
    <w:p w14:paraId="700EFA72" w14:textId="77777777" w:rsidR="008C4334" w:rsidRPr="007F2770" w:rsidRDefault="008C4334" w:rsidP="008C4334">
      <w:pPr>
        <w:pStyle w:val="B1"/>
      </w:pPr>
      <w:r w:rsidRPr="007F2770">
        <w:t>e)</w:t>
      </w:r>
      <w:r w:rsidRPr="007F2770">
        <w:tab/>
        <w:t xml:space="preserve">the REGISTRATION REQUEST message included the requested mapped </w:t>
      </w:r>
      <w:proofErr w:type="gramStart"/>
      <w:r w:rsidRPr="007F2770">
        <w:t>NSSAI;</w:t>
      </w:r>
      <w:proofErr w:type="gramEnd"/>
      <w:r w:rsidRPr="007F2770">
        <w:t xml:space="preserve"> </w:t>
      </w:r>
    </w:p>
    <w:p w14:paraId="09AAE586" w14:textId="77777777" w:rsidR="008C4334" w:rsidRPr="007F2770" w:rsidRDefault="008C4334" w:rsidP="008C4334">
      <w:pPr>
        <w:pStyle w:val="B1"/>
      </w:pPr>
      <w:r w:rsidRPr="007F2770">
        <w:lastRenderedPageBreak/>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7C33EDC3" w14:textId="77777777" w:rsidR="008C4334" w:rsidRPr="007F2770" w:rsidRDefault="008C4334" w:rsidP="008C4334">
      <w:pPr>
        <w:pStyle w:val="NO"/>
      </w:pPr>
      <w:r w:rsidRPr="007F2770">
        <w:t>NOTE 11:</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6F3558DC" w14:textId="77777777" w:rsidR="008C4334" w:rsidRPr="007F2770" w:rsidRDefault="008C4334" w:rsidP="008C4334">
      <w:pPr>
        <w:pStyle w:val="B1"/>
      </w:pPr>
      <w:r w:rsidRPr="007F2770">
        <w:t>g)</w:t>
      </w:r>
      <w:r w:rsidRPr="007F2770">
        <w:tab/>
        <w:t>the UE is in 5GMM-REGISTERED state over the other access and the S-NSSAIs of the requested NSSAI in the REGISTRATION REQUEST message over the current access and the allowed NSSAI over the other access are not associated with any common NSSRG value.</w:t>
      </w:r>
    </w:p>
    <w:p w14:paraId="6C9ED60C" w14:textId="77777777" w:rsidR="008C4334" w:rsidRPr="007F2770" w:rsidRDefault="008C4334" w:rsidP="008C4334">
      <w:r w:rsidRPr="007F2770">
        <w:t>If a new configured NSSAI for the current PLMN</w:t>
      </w:r>
      <w:r w:rsidRPr="007F2770">
        <w:rPr>
          <w:rFonts w:eastAsia="Malgun Gothic"/>
        </w:rPr>
        <w:t xml:space="preserve"> or SNPN</w:t>
      </w:r>
      <w:r w:rsidRPr="007F2770">
        <w:t xml:space="preserve"> is included and the UE is roaming, the AMF shall also include the mapped S-NSSAI(s) for the configured NSSAI for the current PLMN</w:t>
      </w:r>
      <w:r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24867A61" w14:textId="77777777" w:rsidR="008C4334" w:rsidRPr="007F2770" w:rsidRDefault="008C4334" w:rsidP="008C4334">
      <w:r w:rsidRPr="007F2770">
        <w:t>If a new configured NSSAI for the current PLMN</w:t>
      </w:r>
      <w:r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5611A3FE" w14:textId="77777777" w:rsidR="008C4334" w:rsidRPr="007F2770" w:rsidRDefault="008C4334" w:rsidP="008C4334">
      <w:pPr>
        <w:pStyle w:val="B1"/>
      </w:pPr>
      <w:r w:rsidRPr="007F2770">
        <w:t>a)</w:t>
      </w:r>
      <w:r w:rsidRPr="007F2770">
        <w:tab/>
        <w:t>"NSSRG supported", then the AMF shall include the NSSRG information in the REGISTRATION ACCEPT message; or</w:t>
      </w:r>
    </w:p>
    <w:p w14:paraId="7DCD2F6C" w14:textId="77777777" w:rsidR="008C4334" w:rsidRPr="007F2770" w:rsidRDefault="008C4334" w:rsidP="008C4334">
      <w:pPr>
        <w:pStyle w:val="B1"/>
      </w:pPr>
      <w:r w:rsidRPr="007F2770">
        <w:t>b)</w:t>
      </w:r>
      <w:r w:rsidRPr="007F2770">
        <w:tab/>
        <w:t>"NSSRG not supported", then the configured NSSAI shall include S-NSSAIs each of which is associated with all the NSSRG value(s) of the default 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3A12E82" w14:textId="77777777" w:rsidR="008C4334" w:rsidRPr="007F2770" w:rsidRDefault="008C4334" w:rsidP="008C4334">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1981F6D6" w14:textId="77777777" w:rsidR="008C4334" w:rsidRPr="007F2770" w:rsidRDefault="008C4334" w:rsidP="008C4334">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29E73FC4" w14:textId="77777777" w:rsidR="008C4334" w:rsidRPr="007F2770" w:rsidRDefault="008C4334" w:rsidP="008C4334">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7861BBF" w14:textId="77777777" w:rsidR="008C4334" w:rsidRPr="007F2770" w:rsidRDefault="008C4334" w:rsidP="008C4334">
      <w:r w:rsidRPr="007F2770">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7F2770">
        <w:rPr>
          <w:rFonts w:eastAsia="Malgun Gothic"/>
        </w:rPr>
        <w:t>"</w:t>
      </w:r>
      <w:r w:rsidRPr="007F2770">
        <w:t>NSSAA to be performed</w:t>
      </w:r>
      <w:r w:rsidRPr="007F2770">
        <w:rPr>
          <w:rFonts w:eastAsia="Malgun Gothic"/>
        </w:rPr>
        <w:t>"</w:t>
      </w:r>
      <w:r w:rsidRPr="007F2770">
        <w:t xml:space="preserve"> indicator is not set to </w:t>
      </w:r>
      <w:r w:rsidRPr="007F2770">
        <w:rPr>
          <w:rFonts w:eastAsia="Malgun Gothic"/>
        </w:rPr>
        <w:t>"</w:t>
      </w:r>
      <w:r w:rsidRPr="007F2770">
        <w:t>Network slice-specific authentication and authorization is to be performed</w:t>
      </w:r>
      <w:r w:rsidRPr="007F2770">
        <w:rPr>
          <w:rFonts w:eastAsia="Malgun Gothic"/>
        </w:rPr>
        <w:t>"</w:t>
      </w:r>
      <w:r w:rsidRPr="007F2770">
        <w:t xml:space="preserve"> in the 5GS registration result IE of the REGISTRATION ACCEPT message, then the UE shall delete the pending NSSAI for the current PLMN and its equivalent PLMN(s) or SNPN, if existing, as specified in subclause 4.6.2.2.</w:t>
      </w:r>
    </w:p>
    <w:p w14:paraId="5EE3242F" w14:textId="77777777" w:rsidR="008C4334" w:rsidRPr="007F2770" w:rsidRDefault="008C4334" w:rsidP="008C4334">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4AF008F3" w14:textId="77777777" w:rsidR="008C4334" w:rsidRPr="007F2770" w:rsidRDefault="008C4334" w:rsidP="008C4334">
      <w:pPr>
        <w:pStyle w:val="B1"/>
      </w:pPr>
      <w:r w:rsidRPr="007F2770">
        <w:t>"S</w:t>
      </w:r>
      <w:r w:rsidRPr="007F2770">
        <w:rPr>
          <w:rFonts w:hint="eastAsia"/>
        </w:rPr>
        <w:t>-NSSAI</w:t>
      </w:r>
      <w:r w:rsidRPr="007F2770">
        <w:t xml:space="preserve"> not available in the current PLMN or SNPN"</w:t>
      </w:r>
    </w:p>
    <w:p w14:paraId="75941F00" w14:textId="77777777" w:rsidR="008C4334" w:rsidRPr="007F2770" w:rsidRDefault="008C4334" w:rsidP="008C4334">
      <w:pPr>
        <w:pStyle w:val="B1"/>
      </w:pPr>
      <w:r w:rsidRPr="007F2770">
        <w:tab/>
        <w:t>The UE shall add the rejected S-NSSAI(s) in the rejected NSSAI for the current PLMN</w:t>
      </w:r>
      <w:r w:rsidRPr="007F2770">
        <w:rPr>
          <w:rFonts w:eastAsia="Malgun Gothic"/>
        </w:rPr>
        <w:t xml:space="preserve"> or SNPN</w:t>
      </w:r>
      <w:r w:rsidRPr="007F2770">
        <w:t xml:space="preserve">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w:t>
      </w:r>
      <w:r w:rsidRPr="007F2770">
        <w:rPr>
          <w:rFonts w:eastAsia="Malgun Gothic"/>
        </w:rPr>
        <w:t xml:space="preserve"> or SNPN</w:t>
      </w:r>
      <w:r w:rsidRPr="007F2770">
        <w:t xml:space="preserve"> until switching off the UE, the UICC containing the USIM is removed, the entry of the "list of subscriber data" with the SNPN </w:t>
      </w:r>
      <w:r w:rsidRPr="007F2770">
        <w:lastRenderedPageBreak/>
        <w:t>identity of the current SNPN is updated, or the rejected S-NSSAI(s) are removed or deleted as described in subclause 4.6.2.2.</w:t>
      </w:r>
    </w:p>
    <w:p w14:paraId="4E764334" w14:textId="77777777" w:rsidR="008C4334" w:rsidRPr="007F2770" w:rsidRDefault="008C4334" w:rsidP="008C4334">
      <w:pPr>
        <w:pStyle w:val="B1"/>
      </w:pPr>
      <w:r w:rsidRPr="007F2770">
        <w:t>"S</w:t>
      </w:r>
      <w:r w:rsidRPr="007F2770">
        <w:rPr>
          <w:rFonts w:hint="eastAsia"/>
        </w:rPr>
        <w:t>-NSSAI</w:t>
      </w:r>
      <w:r w:rsidRPr="007F2770">
        <w:t xml:space="preserve"> not available in the current registration area"</w:t>
      </w:r>
    </w:p>
    <w:p w14:paraId="29FCF3A4" w14:textId="77777777" w:rsidR="008C4334" w:rsidRPr="007F2770" w:rsidRDefault="008C4334" w:rsidP="008C4334">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or deleted as described in subclause 4.6.2.2.</w:t>
      </w:r>
    </w:p>
    <w:p w14:paraId="681B9492" w14:textId="77777777" w:rsidR="008C4334" w:rsidRPr="007F2770" w:rsidRDefault="008C4334" w:rsidP="008C4334">
      <w:pPr>
        <w:pStyle w:val="B1"/>
      </w:pPr>
      <w:r w:rsidRPr="007F2770">
        <w:t>"S</w:t>
      </w:r>
      <w:r w:rsidRPr="007F2770">
        <w:rPr>
          <w:rFonts w:hint="eastAsia"/>
        </w:rPr>
        <w:t>-NSSAI</w:t>
      </w:r>
      <w:r w:rsidRPr="007F2770">
        <w:t xml:space="preserve"> not available due to the failed or revoked network slice-specific authentication and authorization"</w:t>
      </w:r>
    </w:p>
    <w:p w14:paraId="051F9583" w14:textId="77777777" w:rsidR="008C4334" w:rsidRPr="007F2770" w:rsidRDefault="008C4334" w:rsidP="008C4334">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 and shall not attempt to use this S-NSSAI in the current PLMN</w:t>
      </w:r>
      <w:r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27B7685B" w14:textId="77777777" w:rsidR="008C4334" w:rsidRPr="007F2770" w:rsidRDefault="008C4334" w:rsidP="008C4334">
      <w:pPr>
        <w:pStyle w:val="B1"/>
      </w:pPr>
      <w:r w:rsidRPr="007F2770">
        <w:t>"S-NSSAI not available due to maximum number of UEs reached"</w:t>
      </w:r>
    </w:p>
    <w:p w14:paraId="422B3384" w14:textId="77777777" w:rsidR="008C4334" w:rsidRPr="007F2770" w:rsidRDefault="008C4334" w:rsidP="008C4334">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0E641B3C" w14:textId="77777777" w:rsidR="008C4334" w:rsidRPr="007F2770" w:rsidRDefault="008C4334" w:rsidP="008C4334">
      <w:pPr>
        <w:pStyle w:val="NO"/>
        <w:rPr>
          <w:lang w:eastAsia="zh-CN"/>
        </w:rPr>
      </w:pPr>
      <w:r w:rsidRPr="007F2770">
        <w:t>NOTE 12:</w:t>
      </w:r>
      <w:r w:rsidRPr="007F2770">
        <w:tab/>
        <w:t>If the back-off timer value received along with the S-NSSAI in the rejected NSSAI for the maximum number of UEs reached is zero as specified in subclause 10.5.7.4a of 3GPP TS 24.008 [12], the UE does not consider the S-NSSAI as the rejected S-NSSAI.</w:t>
      </w:r>
    </w:p>
    <w:p w14:paraId="31757CD4" w14:textId="77777777" w:rsidR="008C4334" w:rsidRPr="007F2770" w:rsidRDefault="008C4334" w:rsidP="008C4334">
      <w:r w:rsidRPr="007F2770">
        <w:t>If there is one or more S-NSSAIs in the rejected NSSAI with the rejection cause "S-NSSAI not available due to maximum number of UEs reached", then for each S-NSSAI, the UE shall behave as follows:</w:t>
      </w:r>
    </w:p>
    <w:p w14:paraId="0342950E" w14:textId="77777777" w:rsidR="008C4334" w:rsidRPr="007F2770" w:rsidRDefault="008C4334" w:rsidP="008C4334">
      <w:pPr>
        <w:pStyle w:val="B1"/>
      </w:pPr>
      <w:r w:rsidRPr="007F2770">
        <w:t>a)</w:t>
      </w:r>
      <w:r w:rsidRPr="007F2770">
        <w:tab/>
        <w:t xml:space="preserve">stop the timer T3526 associated with the S-NSSAI, if </w:t>
      </w:r>
      <w:proofErr w:type="gramStart"/>
      <w:r w:rsidRPr="007F2770">
        <w:t>running;</w:t>
      </w:r>
      <w:proofErr w:type="gramEnd"/>
    </w:p>
    <w:p w14:paraId="2C5CEADE" w14:textId="77777777" w:rsidR="008C4334" w:rsidRPr="007F2770" w:rsidRDefault="008C4334" w:rsidP="008C4334">
      <w:pPr>
        <w:pStyle w:val="B1"/>
      </w:pPr>
      <w:r w:rsidRPr="007F2770">
        <w:t>b)</w:t>
      </w:r>
      <w:r w:rsidRPr="007F2770">
        <w:tab/>
        <w:t>start the timer T3526 with:</w:t>
      </w:r>
    </w:p>
    <w:p w14:paraId="03AB03A5" w14:textId="77777777" w:rsidR="008C4334" w:rsidRPr="007F2770" w:rsidRDefault="008C4334" w:rsidP="008C4334">
      <w:pPr>
        <w:pStyle w:val="B2"/>
      </w:pPr>
      <w:r w:rsidRPr="007F2770">
        <w:t>1)</w:t>
      </w:r>
      <w:r w:rsidRPr="007F2770">
        <w:tab/>
        <w:t>the back-off timer value received along with the S-NSSAI, if a back-off timer value is received along with the S-NSSAI that is neither zero nor deactivated; or</w:t>
      </w:r>
    </w:p>
    <w:p w14:paraId="52B795E0" w14:textId="77777777" w:rsidR="008C4334" w:rsidRPr="007F2770" w:rsidRDefault="008C4334" w:rsidP="008C4334">
      <w:pPr>
        <w:pStyle w:val="B2"/>
      </w:pPr>
      <w:r w:rsidRPr="007F2770">
        <w:t>2)</w:t>
      </w:r>
      <w:r w:rsidRPr="007F2770">
        <w:tab/>
        <w:t>an implementation specific back-off timer value, if no back-off timer value is received along with the S-NSSAI; and</w:t>
      </w:r>
    </w:p>
    <w:p w14:paraId="67FD9068" w14:textId="77777777" w:rsidR="008C4334" w:rsidRPr="007F2770" w:rsidRDefault="008C4334" w:rsidP="008C4334">
      <w:pPr>
        <w:pStyle w:val="B1"/>
      </w:pPr>
      <w:r w:rsidRPr="007F2770">
        <w:t>c)</w:t>
      </w:r>
      <w:r w:rsidRPr="007F2770">
        <w:tab/>
        <w:t>remove the S-NSSAI from the rejected NSSAI for the maximum number of UEs reached when the timer T3526 associated with the S-NSSAI expires.</w:t>
      </w:r>
    </w:p>
    <w:p w14:paraId="0599E46A" w14:textId="77777777" w:rsidR="008C4334" w:rsidRPr="007F2770" w:rsidRDefault="008C4334" w:rsidP="008C4334">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 xml:space="preserve">sets </w:t>
      </w:r>
      <w:r w:rsidRPr="007F2770">
        <w:t>the NSSAA bit in the 5GMM capability IE to "Network slice-specific authentication and authorization not supported", an</w:t>
      </w:r>
      <w:r w:rsidRPr="007F2770">
        <w:rPr>
          <w:lang w:eastAsia="zh-CN"/>
        </w:rPr>
        <w:t>d:</w:t>
      </w:r>
    </w:p>
    <w:p w14:paraId="7BDC68EE" w14:textId="77777777" w:rsidR="008C4334" w:rsidRPr="007F2770" w:rsidRDefault="008C4334" w:rsidP="008C4334">
      <w:pPr>
        <w:pStyle w:val="B1"/>
        <w:rPr>
          <w:rFonts w:eastAsia="Malgun Gothic"/>
        </w:rPr>
      </w:pPr>
      <w:r w:rsidRPr="007F2770">
        <w:t>a)</w:t>
      </w:r>
      <w:r w:rsidRPr="007F2770">
        <w:tab/>
        <w:t>if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51B27C07" w14:textId="77777777" w:rsidR="008C4334" w:rsidRPr="007F2770" w:rsidRDefault="008C4334" w:rsidP="008C4334">
      <w:pPr>
        <w:pStyle w:val="B2"/>
      </w:pPr>
      <w:r w:rsidRPr="007F2770">
        <w:t>1)</w:t>
      </w:r>
      <w:r w:rsidRPr="007F2770">
        <w:tab/>
        <w:t>the allowed NSSAI containing S-NSSAI(s)</w:t>
      </w:r>
      <w:r w:rsidRPr="007F2770">
        <w:rPr>
          <w:rFonts w:hint="eastAsia"/>
        </w:rPr>
        <w:t xml:space="preserve"> </w:t>
      </w:r>
      <w:r w:rsidRPr="007F2770">
        <w:t>for the current PLMN</w:t>
      </w:r>
      <w:r w:rsidRPr="007F2770">
        <w:rPr>
          <w:rFonts w:eastAsia="Malgun Gothic"/>
        </w:rPr>
        <w:t xml:space="preserve"> or SNPN</w:t>
      </w:r>
      <w:r w:rsidRPr="007F2770">
        <w:t xml:space="preserve"> each of which corresponds to a</w:t>
      </w:r>
      <w:r w:rsidRPr="007F2770">
        <w:rPr>
          <w:rFonts w:eastAsia="Malgun Gothic"/>
        </w:rPr>
        <w:t xml:space="preserve"> </w:t>
      </w:r>
      <w:r w:rsidRPr="007F2770">
        <w:t xml:space="preserve">default S-NSSAI which are not subject to network slice-specific authentication and </w:t>
      </w:r>
      <w:proofErr w:type="gramStart"/>
      <w:r w:rsidRPr="007F2770">
        <w:t>authorization;</w:t>
      </w:r>
      <w:proofErr w:type="gramEnd"/>
    </w:p>
    <w:p w14:paraId="474D0544" w14:textId="77777777" w:rsidR="008C4334" w:rsidRPr="007F2770" w:rsidRDefault="008C4334" w:rsidP="008C4334">
      <w:pPr>
        <w:pStyle w:val="B2"/>
      </w:pPr>
      <w:r w:rsidRPr="007F2770">
        <w:t>2)</w:t>
      </w:r>
      <w:r w:rsidRPr="007F2770">
        <w:tab/>
        <w:t>the allowed NSSAI containing the default 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70CFCAAE" w14:textId="77777777" w:rsidR="008C4334" w:rsidRPr="007F2770" w:rsidRDefault="008C4334" w:rsidP="008C4334">
      <w:pPr>
        <w:pStyle w:val="B2"/>
      </w:pPr>
      <w:r w:rsidRPr="007F2770">
        <w:t>3)</w:t>
      </w:r>
      <w:r w:rsidRPr="007F2770">
        <w:tab/>
      </w:r>
      <w:r w:rsidRPr="007F2770">
        <w:rPr>
          <w:rFonts w:eastAsia="Malgun Gothic"/>
        </w:rPr>
        <w:t>the r</w:t>
      </w:r>
      <w:r w:rsidRPr="007F2770">
        <w:rPr>
          <w:lang w:eastAsia="zh-CN"/>
        </w:rPr>
        <w:t xml:space="preserve">ejected NSSAI containing 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 xml:space="preserve">ER-NSSAI bit to "Extended rejected NSSAI supported" in the 5GMM </w:t>
      </w:r>
      <w:r w:rsidRPr="007F2770">
        <w:lastRenderedPageBreak/>
        <w:t>capability IE of the REGISTRATION REQUEST message</w:t>
      </w:r>
      <w:r w:rsidRPr="007F2770">
        <w:rPr>
          <w:lang w:eastAsia="ko-KR"/>
        </w:rPr>
        <w:t xml:space="preserve"> and the S-NSSAI(s) is associated to multiple mapped S-NSSAIs and some of these but not all mapped S-NSSAIs are subject to NSSAA; or</w:t>
      </w:r>
    </w:p>
    <w:p w14:paraId="6E9F7244" w14:textId="77777777" w:rsidR="008C4334" w:rsidRPr="007F2770" w:rsidRDefault="008C4334" w:rsidP="008C4334">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75EF7AAF" w14:textId="77777777" w:rsidR="008C4334" w:rsidRPr="007F2770" w:rsidRDefault="008C4334" w:rsidP="008C4334">
      <w:pPr>
        <w:pStyle w:val="B2"/>
      </w:pPr>
      <w:r w:rsidRPr="007F2770">
        <w:t>1)</w:t>
      </w:r>
      <w:r w:rsidRPr="007F2770">
        <w:tab/>
        <w:t>the allowed NSSAI containing the S-NSSAI(s) or the mapped S-NSSAI(s) which are not subject to network slice-specific authentication and authorization; and</w:t>
      </w:r>
    </w:p>
    <w:p w14:paraId="7F427FA2" w14:textId="77777777" w:rsidR="008C4334" w:rsidRPr="007F2770" w:rsidRDefault="008C4334" w:rsidP="008C4334">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352777FE" w14:textId="77777777" w:rsidR="008C4334" w:rsidRPr="007F2770" w:rsidRDefault="008C4334" w:rsidP="008C4334">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 but not all mapped S-NSSAIs are subject to NSSAA; and</w:t>
      </w:r>
    </w:p>
    <w:p w14:paraId="463314C7" w14:textId="77777777" w:rsidR="008C4334" w:rsidRPr="007F2770" w:rsidRDefault="008C4334" w:rsidP="008C4334">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 or SNPN"</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30B0F767" w14:textId="77777777" w:rsidR="008C4334" w:rsidRPr="007F2770" w:rsidRDefault="008C4334" w:rsidP="008C4334">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00FED7B" w14:textId="77777777" w:rsidR="008C4334" w:rsidRPr="007F2770" w:rsidRDefault="008C4334" w:rsidP="008C4334">
      <w:pPr>
        <w:pStyle w:val="B1"/>
      </w:pPr>
      <w:r w:rsidRPr="007F2770">
        <w:t>a)</w:t>
      </w:r>
      <w:r w:rsidRPr="007F2770">
        <w:tab/>
        <w:t>the UE is not in NB-N1 mode; and</w:t>
      </w:r>
    </w:p>
    <w:p w14:paraId="4E1650F7" w14:textId="77777777" w:rsidR="008C4334" w:rsidRPr="007F2770" w:rsidRDefault="008C4334" w:rsidP="008C4334">
      <w:pPr>
        <w:pStyle w:val="B1"/>
      </w:pPr>
      <w:r w:rsidRPr="007F2770">
        <w:t>b)</w:t>
      </w:r>
      <w:r w:rsidRPr="007F2770">
        <w:tab/>
        <w:t>if:</w:t>
      </w:r>
    </w:p>
    <w:p w14:paraId="492CDFEF" w14:textId="77777777" w:rsidR="008C4334" w:rsidRPr="007F2770" w:rsidRDefault="008C4334" w:rsidP="008C4334">
      <w:pPr>
        <w:pStyle w:val="B2"/>
        <w:rPr>
          <w:lang w:eastAsia="zh-CN"/>
        </w:rPr>
      </w:pPr>
      <w:r w:rsidRPr="007F2770">
        <w:t>1)</w:t>
      </w:r>
      <w:r w:rsidRPr="007F2770">
        <w:tab/>
        <w:t>the UE did not include the requested NSSAI in the REGISTRATION REQUEST message; or</w:t>
      </w:r>
    </w:p>
    <w:p w14:paraId="5997A33F" w14:textId="77777777" w:rsidR="008C4334" w:rsidRPr="007F2770" w:rsidRDefault="008C4334" w:rsidP="008C4334">
      <w:pPr>
        <w:pStyle w:val="B2"/>
      </w:pPr>
      <w:r w:rsidRPr="007F2770">
        <w:rPr>
          <w:lang w:eastAsia="zh-CN"/>
        </w:rPr>
        <w:t>2)</w:t>
      </w:r>
      <w:r w:rsidRPr="007F2770">
        <w:rPr>
          <w:lang w:eastAsia="zh-CN"/>
        </w:rPr>
        <w:tab/>
      </w:r>
      <w:r w:rsidRPr="007F2770">
        <w:rPr>
          <w:rFonts w:hint="eastAsia"/>
          <w:lang w:eastAsia="zh-CN"/>
        </w:rPr>
        <w:t xml:space="preserve">none of the </w:t>
      </w:r>
      <w:r w:rsidRPr="007F2770">
        <w:rPr>
          <w:lang w:eastAsia="zh-CN"/>
        </w:rPr>
        <w:t xml:space="preserve">S-NSSAIs in the </w:t>
      </w:r>
      <w:r w:rsidRPr="007F2770">
        <w:rPr>
          <w:rFonts w:hint="eastAsia"/>
          <w:lang w:eastAsia="zh-CN"/>
        </w:rPr>
        <w:t xml:space="preserve">requested NSSAI </w:t>
      </w:r>
      <w:r w:rsidRPr="007F2770">
        <w:t>in the REGISTRATION REQUEST message</w:t>
      </w:r>
      <w:r w:rsidRPr="007F2770">
        <w:rPr>
          <w:rFonts w:hint="eastAsia"/>
          <w:lang w:eastAsia="zh-CN"/>
        </w:rPr>
        <w:t xml:space="preserve"> are </w:t>
      </w:r>
      <w:proofErr w:type="gramStart"/>
      <w:r w:rsidRPr="007F2770">
        <w:rPr>
          <w:lang w:eastAsia="zh-CN"/>
        </w:rPr>
        <w:t>allowed;</w:t>
      </w:r>
      <w:proofErr w:type="gramEnd"/>
    </w:p>
    <w:p w14:paraId="295E9668" w14:textId="77777777" w:rsidR="008C4334" w:rsidRPr="007F2770" w:rsidRDefault="008C4334" w:rsidP="008C4334">
      <w:r w:rsidRPr="007F2770">
        <w:t>and one or more default S-NSSAIs which are not subject to network slice-specific authentication and authorization are available, the AMF shall:</w:t>
      </w:r>
    </w:p>
    <w:p w14:paraId="2CBCEA8D" w14:textId="77777777" w:rsidR="008C4334" w:rsidRPr="007F2770" w:rsidRDefault="008C4334" w:rsidP="008C4334">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Pr="007F2770">
        <w:rPr>
          <w:rFonts w:eastAsia="Malgun Gothic"/>
        </w:rPr>
        <w:t xml:space="preserve"> or SNPN </w:t>
      </w:r>
      <w:r w:rsidRPr="007F2770">
        <w:t xml:space="preserve">each of which corresponds to a default S-NSSAI and not subject to network slice-specific authentication and authorization in the allowed NSSAI of the REGISTRATION ACCEPT </w:t>
      </w:r>
      <w:proofErr w:type="gramStart"/>
      <w:r w:rsidRPr="007F2770">
        <w:t>message;</w:t>
      </w:r>
      <w:proofErr w:type="gramEnd"/>
    </w:p>
    <w:p w14:paraId="667EE3BC" w14:textId="77777777" w:rsidR="008C4334" w:rsidRPr="007F2770" w:rsidRDefault="008C4334" w:rsidP="008C4334">
      <w:pPr>
        <w:pStyle w:val="B2"/>
        <w:rPr>
          <w:lang w:eastAsia="ko-KR"/>
        </w:rPr>
      </w:pPr>
      <w:r w:rsidRPr="007F2770">
        <w:t>b)</w:t>
      </w:r>
      <w:r w:rsidRPr="007F2770">
        <w:tab/>
        <w:t>put the default 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2CF38C33" w14:textId="77777777" w:rsidR="008C4334" w:rsidRPr="007F2770" w:rsidRDefault="008C4334" w:rsidP="008C4334">
      <w:pPr>
        <w:pStyle w:val="B2"/>
      </w:pPr>
      <w:r w:rsidRPr="007F2770">
        <w:rPr>
          <w:lang w:eastAsia="ko-KR"/>
        </w:rPr>
        <w:t>c)</w:t>
      </w:r>
      <w:r w:rsidRPr="007F2770">
        <w:rPr>
          <w:lang w:eastAsia="ko-KR"/>
        </w:rPr>
        <w:tab/>
        <w:t xml:space="preserve">determine a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 xml:space="preserve">rea such that all S-NSSAIs of the </w:t>
      </w:r>
      <w:r w:rsidRPr="007F2770">
        <w:rPr>
          <w:rFonts w:hint="eastAsia"/>
          <w:lang w:eastAsia="ko-KR"/>
        </w:rPr>
        <w:t>a</w:t>
      </w:r>
      <w:r w:rsidRPr="007F2770">
        <w:rPr>
          <w:lang w:eastAsia="ko-KR"/>
        </w:rPr>
        <w:t xml:space="preserve">llowed NSSAI are available in the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rea.</w:t>
      </w:r>
    </w:p>
    <w:p w14:paraId="16563F65" w14:textId="77777777" w:rsidR="008C4334" w:rsidRPr="007F2770" w:rsidRDefault="008C4334" w:rsidP="008C4334">
      <w:pPr>
        <w:rPr>
          <w:rFonts w:eastAsia="Malgun Gothic"/>
        </w:rPr>
      </w:pPr>
      <w:r w:rsidRPr="007F2770">
        <w:t xml:space="preserve">During a registration procedure for mobility and periodic registration update </w:t>
      </w:r>
      <w:r w:rsidRPr="007F2770">
        <w:rPr>
          <w:rFonts w:eastAsia="Malgun Gothic"/>
        </w:rPr>
        <w:t xml:space="preserve">for which the </w:t>
      </w:r>
      <w:r w:rsidRPr="007F2770">
        <w:t>5GS registration type IE indicates:</w:t>
      </w:r>
    </w:p>
    <w:p w14:paraId="05CAC862" w14:textId="77777777" w:rsidR="008C4334" w:rsidRPr="007F2770" w:rsidRDefault="008C4334" w:rsidP="008C4334">
      <w:pPr>
        <w:pStyle w:val="B1"/>
        <w:rPr>
          <w:rFonts w:eastAsia="Malgun Gothic"/>
        </w:rPr>
      </w:pPr>
      <w:r w:rsidRPr="007F2770">
        <w:t>a)</w:t>
      </w:r>
      <w:r w:rsidRPr="007F2770">
        <w:tab/>
        <w:t>"periodic registration updating"; or</w:t>
      </w:r>
    </w:p>
    <w:p w14:paraId="4F75FE0A" w14:textId="77777777" w:rsidR="008C4334" w:rsidRPr="007F2770" w:rsidRDefault="008C4334" w:rsidP="008C4334">
      <w:pPr>
        <w:pStyle w:val="B1"/>
      </w:pPr>
      <w:r w:rsidRPr="007F2770">
        <w:t>b)</w:t>
      </w:r>
      <w:r w:rsidRPr="007F2770">
        <w:tab/>
        <w:t xml:space="preserve">"mobility registration updating" and the UE is in NB-N1 </w:t>
      </w:r>
      <w:proofErr w:type="gramStart"/>
      <w:r w:rsidRPr="007F2770">
        <w:t>mode;</w:t>
      </w:r>
      <w:proofErr w:type="gramEnd"/>
    </w:p>
    <w:p w14:paraId="7C9FA670" w14:textId="77777777" w:rsidR="008C4334" w:rsidRPr="007F2770" w:rsidRDefault="008C4334" w:rsidP="008C4334">
      <w:r w:rsidRPr="007F2770">
        <w:t>and the UE is not registered for onboarding services in SNPN, the AMF:</w:t>
      </w:r>
    </w:p>
    <w:p w14:paraId="13C10A9B" w14:textId="77777777" w:rsidR="008C4334" w:rsidRPr="007F2770" w:rsidRDefault="008C4334" w:rsidP="008C4334">
      <w:pPr>
        <w:pStyle w:val="B1"/>
      </w:pPr>
      <w:r w:rsidRPr="007F2770">
        <w:t>a)</w:t>
      </w:r>
      <w:r w:rsidRPr="007F2770">
        <w:tab/>
        <w:t xml:space="preserve">may provide a new allowed NSSAI to the </w:t>
      </w:r>
      <w:proofErr w:type="gramStart"/>
      <w:r w:rsidRPr="007F2770">
        <w:t>UE;</w:t>
      </w:r>
      <w:proofErr w:type="gramEnd"/>
    </w:p>
    <w:p w14:paraId="6FC08FC8" w14:textId="77777777" w:rsidR="008C4334" w:rsidRPr="007F2770" w:rsidRDefault="008C4334" w:rsidP="008C4334">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4958E3B1" w14:textId="77777777" w:rsidR="008C4334" w:rsidRPr="007F2770" w:rsidRDefault="008C4334" w:rsidP="008C4334">
      <w:pPr>
        <w:pStyle w:val="B1"/>
      </w:pPr>
      <w:r w:rsidRPr="007F2770">
        <w:t>c)</w:t>
      </w:r>
      <w:r w:rsidRPr="007F2770">
        <w:tab/>
        <w:t xml:space="preserve">may provide both a new allowed NSSAI and a pending NSSAI to the </w:t>
      </w:r>
      <w:proofErr w:type="gramStart"/>
      <w:r w:rsidRPr="007F2770">
        <w:t>UE;</w:t>
      </w:r>
      <w:proofErr w:type="gramEnd"/>
    </w:p>
    <w:p w14:paraId="7223D6D6" w14:textId="77777777" w:rsidR="008C4334" w:rsidRPr="007F2770" w:rsidRDefault="008C4334" w:rsidP="008C4334">
      <w:r w:rsidRPr="007F2770">
        <w:t xml:space="preserve">in the REGISTRATION ACCEPT message. Additionally, if a pending NSSAI is provided without an allowed NSSAI and no S-NSSAI is currently allowed for the UE, the REGISTRATION ACCEPT message shall include the 5GS </w:t>
      </w:r>
      <w:r w:rsidRPr="007F2770">
        <w:lastRenderedPageBreak/>
        <w:t xml:space="preserve">registration result IE with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3F5D244" w14:textId="77777777" w:rsidR="008C4334" w:rsidRPr="007F2770" w:rsidRDefault="008C4334" w:rsidP="008C4334">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689064B9" w14:textId="77777777" w:rsidR="008C4334" w:rsidRPr="007F2770" w:rsidRDefault="008C4334" w:rsidP="008C4334">
      <w:pPr>
        <w:rPr>
          <w:rFonts w:eastAsia="Malgun Gothic"/>
        </w:rPr>
      </w:pPr>
      <w:r w:rsidRPr="007F2770">
        <w:t>If the REGISTRATION ACCEPT message contains the allowed NSSAI, then the UE shall store the included allowed NSSAI together with the PLMN identity of the registered PLMN</w:t>
      </w:r>
      <w:r w:rsidRPr="007F2770">
        <w:rPr>
          <w:rFonts w:eastAsia="Malgun Gothic"/>
        </w:rPr>
        <w:t xml:space="preserve"> or the SNPN identity of the registered SNPN</w:t>
      </w:r>
      <w:r w:rsidRPr="007F2770">
        <w:t xml:space="preserve"> and the registration area as specified in subclause 4.6.2.2. If the registration area contains TAIs belonging to different PLMNs, which are equivalent PLMNs, the UE shall store the received allowed NSSAI in each of allowed NSSAIs which are associated with each of the PLMNs.</w:t>
      </w:r>
    </w:p>
    <w:p w14:paraId="06750E3D" w14:textId="77777777" w:rsidR="008C4334" w:rsidRPr="007F2770" w:rsidRDefault="008C4334" w:rsidP="008C4334">
      <w:r w:rsidRPr="007F2770">
        <w:t>For each of the PDU session(s) active in the UE:</w:t>
      </w:r>
    </w:p>
    <w:p w14:paraId="53AFE565" w14:textId="77777777" w:rsidR="008C4334" w:rsidRPr="007F2770" w:rsidRDefault="008C4334" w:rsidP="008C4334">
      <w:pPr>
        <w:pStyle w:val="B1"/>
        <w:rPr>
          <w:rFonts w:eastAsia="Malgun Gothic"/>
        </w:rPr>
      </w:pPr>
      <w:r w:rsidRPr="007F2770">
        <w:rPr>
          <w:rFonts w:eastAsia="Malgun Gothic"/>
        </w:rPr>
        <w:t>-</w:t>
      </w:r>
      <w:r w:rsidRPr="007F2770">
        <w:rPr>
          <w:rFonts w:eastAsia="Malgun Gothic"/>
        </w:rPr>
        <w:tab/>
        <w:t>if the allowed NSSAI contains an HPLMN S-NSSAI (</w:t>
      </w:r>
      <w:proofErr w:type="gramStart"/>
      <w:r w:rsidRPr="007F2770">
        <w:rPr>
          <w:rFonts w:eastAsia="Malgun Gothic"/>
        </w:rPr>
        <w:t>e.g.</w:t>
      </w:r>
      <w:proofErr w:type="gramEnd"/>
      <w:r w:rsidRPr="007F2770">
        <w:rPr>
          <w:rFonts w:eastAsia="Malgun Gothic"/>
        </w:rPr>
        <w:t xml:space="preserve"> mapped S-NSSAI, in roaming scenarios) matching to the HPLMN S-NSSAI of the PDU session, the UE shall locally update the S-NSSAI associated with the PDU session to the corresponding S-NSSAI received in the allowed NSSAI; and</w:t>
      </w:r>
    </w:p>
    <w:p w14:paraId="1E00261D" w14:textId="77777777" w:rsidR="008C4334" w:rsidRPr="007F2770" w:rsidRDefault="008C4334" w:rsidP="008C4334">
      <w:pPr>
        <w:pStyle w:val="B1"/>
      </w:pPr>
      <w:r w:rsidRPr="007F2770">
        <w:t>-</w:t>
      </w:r>
      <w:r w:rsidRPr="007F2770">
        <w:tab/>
        <w:t>if the allowed NSSAI does not contain an HPLMN S-NSSAI (</w:t>
      </w:r>
      <w:proofErr w:type="gramStart"/>
      <w:r w:rsidRPr="007F2770">
        <w:t>e.g.</w:t>
      </w:r>
      <w:proofErr w:type="gramEnd"/>
      <w:r w:rsidRPr="007F2770">
        <w:t xml:space="preserve"> mapped S-NSSAI, </w:t>
      </w:r>
      <w:r w:rsidRPr="007F2770">
        <w:rPr>
          <w:rFonts w:eastAsia="Malgun Gothic"/>
        </w:rPr>
        <w:t>in roaming scenarios</w:t>
      </w:r>
      <w:r w:rsidRPr="007F2770">
        <w:t xml:space="preserve">) matching to the HPLMN S-NSSAI of the PDU session, </w:t>
      </w:r>
      <w:r w:rsidRPr="007F2770">
        <w:rPr>
          <w:rFonts w:eastAsia="Malgun Gothic"/>
        </w:rPr>
        <w:t>the UE may perform a local release of the PDU session except for an emergency PDU session, if any, and except for a PDU session established when the UE is registered for onboarding services in SNPN, if any</w:t>
      </w:r>
      <w:r w:rsidRPr="007F2770">
        <w:t>.</w:t>
      </w:r>
    </w:p>
    <w:p w14:paraId="06C2F8E3" w14:textId="77777777" w:rsidR="008C4334" w:rsidRPr="007F2770" w:rsidRDefault="008C4334" w:rsidP="008C4334">
      <w:pPr>
        <w:pStyle w:val="NO"/>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00D2C17C" w14:textId="77777777" w:rsidR="008C4334" w:rsidRPr="007F2770" w:rsidRDefault="008C4334" w:rsidP="008C4334">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 or SNPN and optionally the </w:t>
      </w:r>
      <w:r w:rsidRPr="007F2770">
        <w:t>mapped S-NSSAI(s) for the configured NSSAI for the current PLMN</w:t>
      </w:r>
      <w:r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Pr="007F2770">
        <w:rPr>
          <w:rFonts w:eastAsia="Malgun Gothic"/>
        </w:rPr>
        <w:t xml:space="preserve"> an NSSRG information IE</w:t>
      </w:r>
      <w:r w:rsidRPr="007F2770">
        <w:t>, the UE shall store the contents of the NSSRG information IE as specified in subclause 4.6.2.2. If the UE receives a new configured NSSAI in the REGISTRATION ACCEPT message</w:t>
      </w:r>
      <w:r w:rsidRPr="007F2770">
        <w:rPr>
          <w:rFonts w:eastAsia="Malgun Gothic"/>
        </w:rPr>
        <w:t xml:space="preserve"> and no NSSRG information IE</w:t>
      </w:r>
      <w:r w:rsidRPr="007F2770">
        <w:t>, the UE shall delete any stored NSSRG information, if any, as specified in subclause 4.6.2.2.</w:t>
      </w:r>
    </w:p>
    <w:p w14:paraId="30555B2F" w14:textId="77777777" w:rsidR="008C4334" w:rsidRPr="007F2770" w:rsidRDefault="008C4334" w:rsidP="008C4334">
      <w:r w:rsidRPr="007F2770">
        <w:t xml:space="preserve">If the UE </w:t>
      </w:r>
      <w:r w:rsidRPr="007F2770">
        <w:rPr>
          <w:lang w:val="en-US"/>
        </w:rPr>
        <w:t xml:space="preserve">has set the NSAG bit to "NSAG supported" in the 5GMM capability IE of the REGISTRATION REQUEST message </w:t>
      </w:r>
      <w:r w:rsidRPr="007F2770">
        <w:t>over 3GPP access, the AMF may include the NSAG information IE in the REGISTRATION ACCEPT message.</w:t>
      </w:r>
      <w:r w:rsidRPr="007F2770">
        <w:rPr>
          <w:rFonts w:hint="eastAsia"/>
          <w:lang w:eastAsia="zh-CN"/>
        </w:rPr>
        <w:t xml:space="preserve"> </w:t>
      </w:r>
      <w:r w:rsidRPr="007F2770">
        <w:t>Up to 4 NSAG entries are allowed to be associated with a TAI list in the NSAG information IE.</w:t>
      </w:r>
    </w:p>
    <w:p w14:paraId="5597E933" w14:textId="77777777" w:rsidR="008C4334" w:rsidRPr="007F2770" w:rsidRDefault="008C4334" w:rsidP="008C4334">
      <w:pPr>
        <w:pStyle w:val="NO"/>
      </w:pPr>
      <w:r w:rsidRPr="007F2770">
        <w:t>NOTE 1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w:t>
      </w:r>
      <w:proofErr w:type="gramStart"/>
      <w:r w:rsidRPr="007F2770">
        <w:t>e.g.</w:t>
      </w:r>
      <w:proofErr w:type="gramEnd"/>
      <w:r w:rsidRPr="007F2770">
        <w:t xml:space="preserve"> take the NSAG priority and the current registration area into account.</w:t>
      </w:r>
    </w:p>
    <w:p w14:paraId="3FDA27AD" w14:textId="77777777" w:rsidR="008C4334" w:rsidRPr="007F2770" w:rsidRDefault="008C4334" w:rsidP="008C4334">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2F30E76C" w14:textId="77777777" w:rsidR="008C4334" w:rsidRPr="007F2770" w:rsidRDefault="008C4334" w:rsidP="008C4334">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022AF055" w14:textId="77777777" w:rsidR="008C4334" w:rsidRPr="007F2770" w:rsidRDefault="008C4334" w:rsidP="008C4334">
      <w:r w:rsidRPr="007F2770">
        <w:t>If the UE receives the NSAG information IE in the REGISTRATION ACCEPT message, the UE shall store the NSAG information as specified in subclause 4.6.2.2.</w:t>
      </w:r>
    </w:p>
    <w:p w14:paraId="4452950A" w14:textId="77777777" w:rsidR="008C4334" w:rsidRPr="007F2770" w:rsidRDefault="008C4334" w:rsidP="008C4334">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2F2C8843" w14:textId="77777777" w:rsidR="008C4334" w:rsidRPr="007F2770" w:rsidRDefault="008C4334" w:rsidP="008C4334">
      <w:pPr>
        <w:pStyle w:val="B1"/>
      </w:pPr>
      <w:r w:rsidRPr="007F2770">
        <w:t>a)</w:t>
      </w:r>
      <w:r w:rsidRPr="007F2770">
        <w:tab/>
      </w:r>
      <w:r w:rsidRPr="007F2770">
        <w:rPr>
          <w:rFonts w:eastAsia="Malgun Gothic"/>
        </w:rPr>
        <w:t>includes</w:t>
      </w:r>
      <w:r w:rsidRPr="007F2770">
        <w:t xml:space="preserve"> </w:t>
      </w:r>
      <w:r w:rsidRPr="007F2770">
        <w:rPr>
          <w:rFonts w:eastAsia="Malgun Gothic"/>
        </w:rPr>
        <w:t xml:space="preserve">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proofErr w:type="gramStart"/>
      <w:r w:rsidRPr="007F2770">
        <w:rPr>
          <w:rFonts w:eastAsia="Malgun Gothic"/>
        </w:rPr>
        <w:t>"</w:t>
      </w:r>
      <w:r w:rsidRPr="007F2770">
        <w:t>;</w:t>
      </w:r>
      <w:proofErr w:type="gramEnd"/>
    </w:p>
    <w:p w14:paraId="5A7444D6" w14:textId="77777777" w:rsidR="008C4334" w:rsidRPr="007F2770" w:rsidRDefault="008C4334" w:rsidP="008C4334">
      <w:pPr>
        <w:pStyle w:val="B1"/>
      </w:pPr>
      <w:r w:rsidRPr="007F2770">
        <w:t>b)</w:t>
      </w:r>
      <w:r w:rsidRPr="007F2770">
        <w:tab/>
      </w:r>
      <w:r w:rsidRPr="007F2770">
        <w:rPr>
          <w:rFonts w:eastAsia="Malgun Gothic"/>
        </w:rPr>
        <w:t>includes</w:t>
      </w:r>
      <w:r w:rsidRPr="007F2770">
        <w:t xml:space="preserve"> a pending NSSAI; and</w:t>
      </w:r>
    </w:p>
    <w:p w14:paraId="39819F0F" w14:textId="77777777" w:rsidR="008C4334" w:rsidRPr="007F2770" w:rsidRDefault="008C4334" w:rsidP="008C4334">
      <w:pPr>
        <w:pStyle w:val="B1"/>
      </w:pPr>
      <w:r w:rsidRPr="007F2770">
        <w:t>c)</w:t>
      </w:r>
      <w:r w:rsidRPr="007F2770">
        <w:tab/>
        <w:t xml:space="preserve">does not include an allowed </w:t>
      </w:r>
      <w:proofErr w:type="gramStart"/>
      <w:r w:rsidRPr="007F2770">
        <w:t>NSSAI;</w:t>
      </w:r>
      <w:proofErr w:type="gramEnd"/>
    </w:p>
    <w:p w14:paraId="3CBFC9B5" w14:textId="77777777" w:rsidR="008C4334" w:rsidRPr="007F2770" w:rsidRDefault="008C4334" w:rsidP="008C4334">
      <w:r w:rsidRPr="007F2770">
        <w:t>the UE:</w:t>
      </w:r>
    </w:p>
    <w:p w14:paraId="24A9F4A1" w14:textId="77777777" w:rsidR="008C4334" w:rsidRPr="007F2770" w:rsidRDefault="008C4334" w:rsidP="008C4334">
      <w:pPr>
        <w:pStyle w:val="B1"/>
      </w:pPr>
      <w:r w:rsidRPr="007F2770">
        <w:lastRenderedPageBreak/>
        <w:t>a)</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the Uplink data status IE except for emergency </w:t>
      </w:r>
      <w:proofErr w:type="gramStart"/>
      <w:r w:rsidRPr="007F2770">
        <w:t>services;</w:t>
      </w:r>
      <w:proofErr w:type="gramEnd"/>
    </w:p>
    <w:p w14:paraId="271A9018" w14:textId="77777777" w:rsidR="008C4334" w:rsidRPr="007F2770" w:rsidRDefault="008C4334" w:rsidP="008C4334">
      <w:pPr>
        <w:pStyle w:val="B1"/>
      </w:pPr>
      <w:r w:rsidRPr="007F2770">
        <w:t>b)</w:t>
      </w:r>
      <w:r w:rsidRPr="007F2770">
        <w:tab/>
        <w:t>shall not initiate a service request procedure except for emergency services, for responding to paging or notification over non-3GPP access, for cases f), i), m) and o) in subclause </w:t>
      </w:r>
      <w:proofErr w:type="gramStart"/>
      <w:r w:rsidRPr="007F2770">
        <w:t>5.6.1.1;</w:t>
      </w:r>
      <w:proofErr w:type="gramEnd"/>
    </w:p>
    <w:p w14:paraId="4116A6C2" w14:textId="77777777" w:rsidR="008C4334" w:rsidRPr="007F2770" w:rsidRDefault="008C4334" w:rsidP="008C4334">
      <w:pPr>
        <w:pStyle w:val="B1"/>
      </w:pPr>
      <w:r w:rsidRPr="007F2770">
        <w:t>c)</w:t>
      </w:r>
      <w:r w:rsidRPr="007F2770">
        <w:tab/>
        <w:t>shall not initiate a 5GSM procedure except for emergency services, indicating a change of 3GPP PS data off UE status, or to request the release of a PDU session; and</w:t>
      </w:r>
    </w:p>
    <w:p w14:paraId="1D08499A" w14:textId="77777777" w:rsidR="008C4334" w:rsidRPr="007F2770" w:rsidRDefault="008C4334" w:rsidP="008C4334">
      <w:pPr>
        <w:pStyle w:val="B1"/>
      </w:pPr>
      <w:r w:rsidRPr="007F2770">
        <w:t>d)</w:t>
      </w:r>
      <w:r w:rsidRPr="007F2770">
        <w:tab/>
        <w:t xml:space="preserve">shall not initiate the NAS transport procedure except for sending a </w:t>
      </w:r>
      <w:proofErr w:type="spellStart"/>
      <w:r w:rsidRPr="007F2770">
        <w:t>CIoT</w:t>
      </w:r>
      <w:proofErr w:type="spellEnd"/>
      <w:r w:rsidRPr="007F2770">
        <w:t xml:space="preserve"> user data container, SMS, an LPP message, a location services message, an SOR transparent container, a UE policy container or </w:t>
      </w:r>
      <w:proofErr w:type="gramStart"/>
      <w:r w:rsidRPr="007F2770">
        <w:t>a UE parameters</w:t>
      </w:r>
      <w:proofErr w:type="gramEnd"/>
      <w:r w:rsidRPr="007F2770">
        <w:t xml:space="preserve"> update transparent container;</w:t>
      </w:r>
    </w:p>
    <w:p w14:paraId="61FC6CB7" w14:textId="77777777" w:rsidR="008C4334" w:rsidRPr="007F2770" w:rsidRDefault="008C4334" w:rsidP="008C4334">
      <w:pPr>
        <w:rPr>
          <w:rFonts w:eastAsia="Malgun Gothic"/>
        </w:rPr>
      </w:pPr>
      <w:r w:rsidRPr="007F2770">
        <w:t>until the UE receives an allowed NSSAI.</w:t>
      </w:r>
    </w:p>
    <w:p w14:paraId="2BE3852B" w14:textId="77777777" w:rsidR="008C4334" w:rsidRPr="007F2770" w:rsidRDefault="008C4334" w:rsidP="008C4334">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78908C" w14:textId="77777777" w:rsidR="008C4334" w:rsidRPr="007F2770" w:rsidRDefault="008C4334" w:rsidP="008C4334">
      <w:pPr>
        <w:pStyle w:val="B1"/>
      </w:pPr>
      <w:r w:rsidRPr="007F2770">
        <w:t>a)</w:t>
      </w:r>
      <w:r w:rsidRPr="007F2770">
        <w:tab/>
        <w:t>"mobility registration updating" and the UE is in NB-N1 mode; or</w:t>
      </w:r>
    </w:p>
    <w:p w14:paraId="764E2119" w14:textId="77777777" w:rsidR="008C4334" w:rsidRPr="007F2770" w:rsidRDefault="008C4334" w:rsidP="008C4334">
      <w:pPr>
        <w:pStyle w:val="B1"/>
      </w:pPr>
      <w:r w:rsidRPr="007F2770">
        <w:t>b)</w:t>
      </w:r>
      <w:r w:rsidRPr="007F2770">
        <w:tab/>
        <w:t>"periodic registration updating</w:t>
      </w:r>
      <w:proofErr w:type="gramStart"/>
      <w:r w:rsidRPr="007F2770">
        <w:t>";</w:t>
      </w:r>
      <w:proofErr w:type="gramEnd"/>
    </w:p>
    <w:p w14:paraId="2E58BEE9" w14:textId="77777777" w:rsidR="008C4334" w:rsidRPr="007F2770" w:rsidRDefault="008C4334" w:rsidP="008C4334">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 and no new allowed NSSAI, the UE shall consider the previously received allowed NSSAI as valid.</w:t>
      </w:r>
    </w:p>
    <w:p w14:paraId="1DA0A9D1" w14:textId="77777777" w:rsidR="008C4334" w:rsidRPr="007F2770" w:rsidRDefault="008C4334" w:rsidP="008C4334">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379F811B" w14:textId="77777777" w:rsidR="008C4334" w:rsidRPr="007F2770" w:rsidRDefault="008C4334" w:rsidP="008C4334">
      <w:pPr>
        <w:pStyle w:val="B1"/>
      </w:pPr>
      <w:r w:rsidRPr="007F2770">
        <w:t>a)</w:t>
      </w:r>
      <w:r w:rsidRPr="007F2770">
        <w:tab/>
        <w:t>"mobility registration updating"; or</w:t>
      </w:r>
    </w:p>
    <w:p w14:paraId="7D28BBE7" w14:textId="77777777" w:rsidR="008C4334" w:rsidRPr="007F2770" w:rsidRDefault="008C4334" w:rsidP="008C4334">
      <w:pPr>
        <w:pStyle w:val="B1"/>
      </w:pPr>
      <w:r w:rsidRPr="007F2770">
        <w:t>b)</w:t>
      </w:r>
      <w:r w:rsidRPr="007F2770">
        <w:tab/>
        <w:t>"periodic registration updating</w:t>
      </w:r>
      <w:proofErr w:type="gramStart"/>
      <w:r w:rsidRPr="007F2770">
        <w:t>";</w:t>
      </w:r>
      <w:proofErr w:type="gramEnd"/>
    </w:p>
    <w:p w14:paraId="1EBD779E" w14:textId="77777777" w:rsidR="008C4334" w:rsidRPr="007F2770" w:rsidRDefault="008C4334" w:rsidP="008C4334">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65A2B50C" w14:textId="77777777" w:rsidR="008C4334" w:rsidRPr="007F2770" w:rsidRDefault="008C4334" w:rsidP="008C4334">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p>
    <w:p w14:paraId="2E088698" w14:textId="77777777" w:rsidR="008C4334" w:rsidRPr="007F2770" w:rsidRDefault="008C4334" w:rsidP="008C4334">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 xml:space="preserve">not configured for high priority access in selected PLMN </w:t>
      </w:r>
      <w:r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18204B04" w14:textId="77777777" w:rsidR="008C4334" w:rsidRPr="007F2770" w:rsidRDefault="008C4334" w:rsidP="008C4334">
      <w:pPr>
        <w:pStyle w:val="B1"/>
      </w:pPr>
      <w:r w:rsidRPr="007F2770">
        <w:rPr>
          <w:lang w:eastAsia="ko-KR"/>
        </w:rPr>
        <w:t>b)</w:t>
      </w:r>
      <w:r w:rsidRPr="007F2770">
        <w:rPr>
          <w:lang w:eastAsia="ko-KR"/>
        </w:rPr>
        <w:tab/>
        <w:t xml:space="preserve">otherwise, </w:t>
      </w:r>
      <w:r w:rsidRPr="007F2770">
        <w:t>t</w:t>
      </w:r>
      <w:r w:rsidRPr="007F2770">
        <w:rPr>
          <w:rFonts w:hint="eastAsia"/>
        </w:rPr>
        <w:t>he AMF shall:</w:t>
      </w:r>
    </w:p>
    <w:p w14:paraId="29EA8B1B" w14:textId="77777777" w:rsidR="008C4334" w:rsidRPr="007F2770" w:rsidRDefault="008C4334" w:rsidP="008C4334">
      <w:pPr>
        <w:pStyle w:val="B2"/>
      </w:pPr>
      <w:r w:rsidRPr="007F2770">
        <w:rPr>
          <w:lang w:eastAsia="ko-KR"/>
        </w:rPr>
        <w:t>1)</w:t>
      </w:r>
      <w:r w:rsidRPr="007F2770">
        <w:rPr>
          <w:rFonts w:hint="eastAsia"/>
          <w:lang w:eastAsia="ko-KR"/>
        </w:rPr>
        <w:tab/>
      </w:r>
      <w:r w:rsidRPr="007F2770">
        <w:rPr>
          <w:rFonts w:hint="eastAsia"/>
        </w:rPr>
        <w:t xml:space="preserve">indicate 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 xml:space="preserve">the corresponding PDU </w:t>
      </w:r>
      <w:proofErr w:type="gramStart"/>
      <w:r w:rsidRPr="007F2770">
        <w:rPr>
          <w:rFonts w:hint="eastAsia"/>
        </w:rPr>
        <w:t>session;</w:t>
      </w:r>
      <w:proofErr w:type="gramEnd"/>
    </w:p>
    <w:p w14:paraId="25E75C8F" w14:textId="77777777" w:rsidR="008C4334" w:rsidRPr="007F2770" w:rsidRDefault="008C4334" w:rsidP="008C4334">
      <w:pPr>
        <w:pStyle w:val="B2"/>
      </w:pPr>
      <w:r w:rsidRPr="007F2770">
        <w:rPr>
          <w:lang w:eastAsia="ko-KR"/>
        </w:rPr>
        <w:t>2)</w:t>
      </w:r>
      <w:r w:rsidRPr="007F2770">
        <w:rPr>
          <w:rFonts w:hint="eastAsia"/>
          <w:lang w:eastAsia="ko-KR"/>
        </w:rPr>
        <w:tab/>
      </w:r>
      <w:r w:rsidRPr="007F2770">
        <w:rPr>
          <w:rFonts w:hint="eastAsia"/>
        </w:rPr>
        <w:t xml:space="preserve">include </w:t>
      </w:r>
      <w:r w:rsidRPr="007F2770">
        <w:t>PDU session reactivation result IE in the REGISTRATION ACCEPT message</w:t>
      </w:r>
      <w:r w:rsidRPr="007F2770">
        <w:rPr>
          <w:rFonts w:hint="eastAsia"/>
        </w:rPr>
        <w:t xml:space="preserve"> to indicate the </w:t>
      </w:r>
      <w:r w:rsidRPr="007F2770">
        <w:t xml:space="preserve">user-plane resources </w:t>
      </w:r>
      <w:r w:rsidRPr="007F2770">
        <w:rPr>
          <w:rFonts w:hint="eastAsia"/>
        </w:rPr>
        <w:t>re</w:t>
      </w:r>
      <w:r w:rsidRPr="007F2770">
        <w:t xml:space="preserve">-establishment </w:t>
      </w:r>
      <w:r w:rsidRPr="007F2770">
        <w:rPr>
          <w:rFonts w:hint="eastAsia"/>
        </w:rPr>
        <w:t xml:space="preserve">result of </w:t>
      </w:r>
      <w:r w:rsidRPr="007F2770">
        <w:t>the PDU sessions for which the UE requested to re-establish the user-plane resources; and</w:t>
      </w:r>
    </w:p>
    <w:p w14:paraId="37D693F2" w14:textId="77777777" w:rsidR="008C4334" w:rsidRPr="007F2770" w:rsidRDefault="008C4334" w:rsidP="008C4334">
      <w:pPr>
        <w:pStyle w:val="B2"/>
      </w:pPr>
      <w:r w:rsidRPr="007F2770">
        <w:t>3)</w:t>
      </w:r>
      <w:r w:rsidRPr="007F2770">
        <w:tab/>
        <w:t>determine the UE presence in LADN service area and forward the UE presence in LADN service area towards the SMF, if the corresponding PDU session is a PDU session for LADN.</w:t>
      </w:r>
    </w:p>
    <w:p w14:paraId="3DF67505" w14:textId="77777777" w:rsidR="008C4334" w:rsidRPr="007F2770" w:rsidRDefault="008C4334" w:rsidP="008C4334">
      <w:pPr>
        <w:pStyle w:val="EditorsNote"/>
        <w:rPr>
          <w:noProof/>
          <w:lang w:val="en-US"/>
        </w:rPr>
      </w:pPr>
      <w:r w:rsidRPr="007F2770">
        <w:rPr>
          <w:noProof/>
          <w:lang w:val="en-US"/>
        </w:rPr>
        <w:t>Editor’s note [CR#5012,</w:t>
      </w:r>
      <w:r w:rsidRPr="007F2770">
        <w:t xml:space="preserve"> 5GMEC]</w:t>
      </w:r>
      <w:r w:rsidRPr="007F2770">
        <w:rPr>
          <w:noProof/>
          <w:lang w:val="en-US"/>
        </w:rPr>
        <w:t xml:space="preserve">: In case of </w:t>
      </w:r>
      <w:r w:rsidRPr="007F2770">
        <w:rPr>
          <w:lang w:eastAsia="ko-KR"/>
        </w:rPr>
        <w:t xml:space="preserve">the UE supports </w:t>
      </w:r>
      <w:r w:rsidRPr="007F2770">
        <w:t>LADN per DNN and S-NSSAI,</w:t>
      </w:r>
      <w:r w:rsidRPr="007F2770">
        <w:rPr>
          <w:noProof/>
          <w:lang w:val="en-US"/>
        </w:rPr>
        <w:t xml:space="preserve"> how does the </w:t>
      </w:r>
      <w:r w:rsidRPr="007F2770">
        <w:rPr>
          <w:lang w:eastAsia="ko-KR"/>
        </w:rPr>
        <w:t>AMF determine the UE presence in LADN service area</w:t>
      </w:r>
      <w:r w:rsidRPr="007F2770">
        <w:rPr>
          <w:noProof/>
          <w:lang w:val="en-US"/>
        </w:rPr>
        <w:t xml:space="preserve"> is FFS.</w:t>
      </w:r>
    </w:p>
    <w:p w14:paraId="32F40CF2" w14:textId="77777777" w:rsidR="008C4334" w:rsidRPr="007F2770" w:rsidRDefault="008C4334" w:rsidP="008C4334">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Pr="007F2770">
        <w:rPr>
          <w:rFonts w:hint="eastAsia"/>
          <w:lang w:eastAsia="zh-CN"/>
        </w:rPr>
        <w:t xml:space="preserve"> and the </w:t>
      </w:r>
      <w:r w:rsidRPr="007F2770">
        <w:rPr>
          <w:lang w:eastAsia="zh-CN"/>
        </w:rPr>
        <w:t>REGISTRATION REQUEST message</w:t>
      </w:r>
      <w:r w:rsidRPr="007F2770">
        <w:rPr>
          <w:rFonts w:hint="eastAsia"/>
          <w:lang w:eastAsia="zh-CN"/>
        </w:rPr>
        <w:t xml:space="preserve"> is sent for the trigger d) in subclause</w:t>
      </w:r>
      <w:r w:rsidRPr="007F2770">
        <w:rPr>
          <w:lang w:val="en-US" w:eastAsia="zh-CN"/>
        </w:rPr>
        <w:t> </w:t>
      </w:r>
      <w:r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PDU sessions.</w:t>
      </w:r>
    </w:p>
    <w:p w14:paraId="57A1685E" w14:textId="77777777" w:rsidR="008C4334" w:rsidRPr="007F2770" w:rsidRDefault="008C4334" w:rsidP="008C4334">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662DD0C9" w14:textId="77777777" w:rsidR="008C4334" w:rsidRPr="007F2770" w:rsidRDefault="008C4334" w:rsidP="008C4334">
      <w:pPr>
        <w:pStyle w:val="B1"/>
        <w:rPr>
          <w:lang w:eastAsia="ko-KR"/>
        </w:rPr>
      </w:pPr>
      <w:r w:rsidRPr="007F2770">
        <w:rPr>
          <w:lang w:eastAsia="ko-KR"/>
        </w:rPr>
        <w:lastRenderedPageBreak/>
        <w:t>a)</w:t>
      </w:r>
      <w:r w:rsidRPr="007F2770">
        <w:rPr>
          <w:rFonts w:hint="eastAsia"/>
          <w:lang w:eastAsia="ko-KR"/>
        </w:rPr>
        <w:tab/>
      </w:r>
      <w:r w:rsidRPr="007F2770">
        <w:rPr>
          <w:lang w:eastAsia="ko-KR"/>
        </w:rPr>
        <w:t>for single access PDU sessions, the AMF shall:</w:t>
      </w:r>
    </w:p>
    <w:p w14:paraId="06AFABC7" w14:textId="77777777" w:rsidR="008C4334" w:rsidRPr="007F2770" w:rsidRDefault="008C4334" w:rsidP="008C4334">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w:t>
      </w:r>
      <w:proofErr w:type="gramStart"/>
      <w:r w:rsidRPr="007F2770">
        <w:t>over, but</w:t>
      </w:r>
      <w:proofErr w:type="gramEnd"/>
      <w:r w:rsidRPr="007F2770">
        <w:t xml:space="preserve">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multicast sessions, the SMF shall consider the UE as removed from the associated multicast MBS sessions</w:t>
      </w:r>
      <w:r w:rsidRPr="007F2770">
        <w:rPr>
          <w:rFonts w:hint="eastAsia"/>
        </w:rPr>
        <w:t>; and</w:t>
      </w:r>
    </w:p>
    <w:p w14:paraId="1C5DB555" w14:textId="77777777" w:rsidR="008C4334" w:rsidRPr="007F2770" w:rsidRDefault="008C4334" w:rsidP="008C4334">
      <w:pPr>
        <w:pStyle w:val="B2"/>
        <w:rPr>
          <w:noProof/>
        </w:rPr>
      </w:pPr>
      <w:r w:rsidRPr="007F2770">
        <w:rPr>
          <w:lang w:eastAsia="ko-KR"/>
        </w:rPr>
        <w:t>2)</w:t>
      </w:r>
      <w:r w:rsidRPr="007F2770">
        <w:rPr>
          <w:rFonts w:hint="eastAsia"/>
          <w:lang w:eastAsia="ko-KR"/>
        </w:rPr>
        <w:tab/>
      </w:r>
      <w:r w:rsidRPr="007F2770">
        <w:t>inclu</w:t>
      </w:r>
      <w:r w:rsidRPr="007F2770">
        <w:rPr>
          <w:rFonts w:hint="eastAsia"/>
        </w:rPr>
        <w:t xml:space="preserve">de a PDU session status IE in the REGISTRATION ACCEPT message to indicate which PDU sessions </w:t>
      </w:r>
      <w:r w:rsidRPr="007F2770">
        <w:t xml:space="preserve">associated with the access type the </w:t>
      </w:r>
      <w:r w:rsidRPr="007F2770">
        <w:rPr>
          <w:rFonts w:hint="eastAsia"/>
        </w:rPr>
        <w:t>REGISTRATION</w:t>
      </w:r>
      <w:r w:rsidRPr="007F2770">
        <w:t xml:space="preserve"> ACCEPT message is sent over</w:t>
      </w:r>
      <w:r w:rsidRPr="007F2770">
        <w:rPr>
          <w:rFonts w:hint="eastAsia"/>
        </w:rPr>
        <w:t xml:space="preserve"> 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 </w:t>
      </w:r>
      <w:r w:rsidRPr="007F2770">
        <w:rPr>
          <w:rFonts w:hint="eastAsia"/>
        </w:rPr>
        <w:t>in the AMF</w:t>
      </w:r>
      <w:r w:rsidRPr="007F2770">
        <w:t>; and</w:t>
      </w:r>
    </w:p>
    <w:p w14:paraId="52022EA8" w14:textId="77777777" w:rsidR="008C4334" w:rsidRPr="007F2770" w:rsidRDefault="008C4334" w:rsidP="008C4334">
      <w:pPr>
        <w:pStyle w:val="B1"/>
        <w:rPr>
          <w:lang w:val="fr-FR"/>
        </w:rPr>
      </w:pPr>
      <w:r w:rsidRPr="007F2770">
        <w:rPr>
          <w:lang w:val="fr-FR"/>
        </w:rPr>
        <w:t>b)</w:t>
      </w:r>
      <w:r w:rsidRPr="007F2770">
        <w:rPr>
          <w:lang w:val="fr-FR"/>
        </w:rPr>
        <w:tab/>
        <w:t xml:space="preserve">for MA PDU </w:t>
      </w:r>
      <w:proofErr w:type="gramStart"/>
      <w:r w:rsidRPr="007F2770">
        <w:rPr>
          <w:lang w:val="fr-FR"/>
        </w:rPr>
        <w:t>sessions:</w:t>
      </w:r>
      <w:proofErr w:type="gramEnd"/>
    </w:p>
    <w:p w14:paraId="38C4C663" w14:textId="77777777" w:rsidR="008C4334" w:rsidRPr="007F2770" w:rsidRDefault="008C4334" w:rsidP="008C4334">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have user plane resources being established or 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are </w:t>
      </w:r>
      <w:r w:rsidRPr="007F2770">
        <w:rPr>
          <w:lang w:eastAsia="ko-KR"/>
        </w:rPr>
        <w:t xml:space="preserve">being established or </w:t>
      </w:r>
      <w:r w:rsidRPr="007F2770">
        <w:t>established:</w:t>
      </w:r>
    </w:p>
    <w:p w14:paraId="6FFB9842" w14:textId="77777777" w:rsidR="008C4334" w:rsidRPr="007F2770" w:rsidRDefault="008C4334" w:rsidP="008C4334">
      <w:pPr>
        <w:pStyle w:val="B3"/>
      </w:pPr>
      <w:r w:rsidRPr="007F2770">
        <w:rPr>
          <w:lang w:eastAsia="ko-KR"/>
        </w:rPr>
        <w:t>i)</w:t>
      </w:r>
      <w:r w:rsidRPr="007F2770">
        <w:rPr>
          <w:lang w:eastAsia="ko-KR"/>
        </w:rPr>
        <w:tab/>
        <w:t>for PDU sessions</w:t>
      </w:r>
      <w:r w:rsidRPr="007F2770">
        <w:t xml:space="preserve"> having user plane resources </w:t>
      </w:r>
      <w:r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multicast MBS sessions, the SMF shall consider the UE as removed from the associated multicast MBS sessions; and</w:t>
      </w:r>
    </w:p>
    <w:p w14:paraId="220D0314" w14:textId="77777777" w:rsidR="008C4334" w:rsidRPr="007F2770" w:rsidRDefault="008C4334" w:rsidP="008C4334">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multicast MBS sessions, the SMF shall consider the UE as removed from the associated multicast MBS sessions</w:t>
      </w:r>
      <w:r w:rsidRPr="007F2770">
        <w:rPr>
          <w:rFonts w:hint="eastAsia"/>
        </w:rPr>
        <w:t xml:space="preserve">; </w:t>
      </w:r>
      <w:r w:rsidRPr="007F2770">
        <w:t>and</w:t>
      </w:r>
    </w:p>
    <w:p w14:paraId="683BEDB4" w14:textId="77777777" w:rsidR="008C4334" w:rsidRPr="007F2770" w:rsidRDefault="008C4334" w:rsidP="008C433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the corresponding user plane resources are </w:t>
      </w:r>
      <w:r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5E1B119E" w14:textId="77777777" w:rsidR="008C4334" w:rsidRPr="007F2770" w:rsidRDefault="008C4334" w:rsidP="008C4334">
      <w:r w:rsidRPr="007F2770">
        <w:t>If the Allowed PDU session status IE is included in the REGISTRATION REQUEST message, the AMF shall:</w:t>
      </w:r>
    </w:p>
    <w:p w14:paraId="4F7FC492" w14:textId="77777777" w:rsidR="008C4334" w:rsidRPr="007F2770" w:rsidRDefault="008C4334" w:rsidP="008C4334">
      <w:pPr>
        <w:pStyle w:val="B1"/>
      </w:pPr>
      <w:r w:rsidRPr="007F2770">
        <w:t>a)</w:t>
      </w:r>
      <w:r w:rsidRPr="007F2770">
        <w:tab/>
      </w:r>
      <w:r w:rsidRPr="007F2770">
        <w:rPr>
          <w:lang w:eastAsia="ko-KR"/>
        </w:rPr>
        <w:t xml:space="preserve">for a 5GSM message from each SMF that has indicated pending downlink signalling only, forward the received 5GSM message via 3GPP access to the UE after the REGISTRATION ACCEPT message is </w:t>
      </w:r>
      <w:proofErr w:type="gramStart"/>
      <w:r w:rsidRPr="007F2770">
        <w:rPr>
          <w:lang w:eastAsia="ko-KR"/>
        </w:rPr>
        <w:t>sent;</w:t>
      </w:r>
      <w:proofErr w:type="gramEnd"/>
    </w:p>
    <w:p w14:paraId="73A4FDA3" w14:textId="77777777" w:rsidR="008C4334" w:rsidRPr="007F2770" w:rsidRDefault="008C4334" w:rsidP="008C4334">
      <w:pPr>
        <w:pStyle w:val="B1"/>
      </w:pPr>
      <w:r w:rsidRPr="007F2770">
        <w:t>b)</w:t>
      </w:r>
      <w:r w:rsidRPr="007F2770">
        <w:tab/>
      </w:r>
      <w:r w:rsidRPr="007F2770">
        <w:rPr>
          <w:lang w:eastAsia="ko-KR"/>
        </w:rPr>
        <w:t>for each SMF that has indicated pending downlink data only:</w:t>
      </w:r>
    </w:p>
    <w:p w14:paraId="1BA345EF" w14:textId="77777777" w:rsidR="008C4334" w:rsidRPr="007F2770" w:rsidRDefault="008C4334" w:rsidP="008C4334">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1BEB511" w14:textId="77777777" w:rsidR="008C4334" w:rsidRPr="007F2770" w:rsidRDefault="008C4334" w:rsidP="008C4334">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C3545CF" w14:textId="77777777" w:rsidR="008C4334" w:rsidRPr="007F2770" w:rsidRDefault="008C4334" w:rsidP="008C4334">
      <w:pPr>
        <w:pStyle w:val="B1"/>
      </w:pPr>
      <w:r w:rsidRPr="007F2770">
        <w:t>c)</w:t>
      </w:r>
      <w:r w:rsidRPr="007F2770">
        <w:tab/>
      </w:r>
      <w:r w:rsidRPr="007F2770">
        <w:rPr>
          <w:lang w:eastAsia="ko-KR"/>
        </w:rPr>
        <w:t>for each SMF that have indicated pending downlink signalling and data:</w:t>
      </w:r>
    </w:p>
    <w:p w14:paraId="52C400F9" w14:textId="77777777" w:rsidR="008C4334" w:rsidRPr="007F2770" w:rsidRDefault="008C4334" w:rsidP="008C4334">
      <w:pPr>
        <w:pStyle w:val="B2"/>
        <w:rPr>
          <w:lang w:eastAsia="ko-KR"/>
        </w:rPr>
      </w:pPr>
      <w:r w:rsidRPr="007F2770">
        <w:t>1)</w:t>
      </w:r>
      <w:r w:rsidRPr="007F2770">
        <w:tab/>
      </w:r>
      <w:r w:rsidRPr="007F2770">
        <w:rPr>
          <w:lang w:eastAsia="ko-KR"/>
        </w:rPr>
        <w:t xml:space="preserve">notify the SMF that reactivation of the user-plane resources for the corresponding PDU session(s) associated with non-3GPP access cannot be performed if the corresponding PDU session ID(s) are not indicated in the Allowed PDU session status </w:t>
      </w:r>
      <w:proofErr w:type="gramStart"/>
      <w:r w:rsidRPr="007F2770">
        <w:rPr>
          <w:lang w:eastAsia="ko-KR"/>
        </w:rPr>
        <w:t>IE;</w:t>
      </w:r>
      <w:proofErr w:type="gramEnd"/>
    </w:p>
    <w:p w14:paraId="44662427" w14:textId="77777777" w:rsidR="008C4334" w:rsidRPr="007F2770" w:rsidRDefault="008C4334" w:rsidP="008C4334">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1D85C1E3" w14:textId="77777777" w:rsidR="008C4334" w:rsidRPr="007F2770" w:rsidRDefault="008C4334" w:rsidP="008C4334">
      <w:pPr>
        <w:pStyle w:val="B2"/>
      </w:pPr>
      <w:r w:rsidRPr="007F2770">
        <w:rPr>
          <w:lang w:eastAsia="ko-KR"/>
        </w:rPr>
        <w:t>3)</w:t>
      </w:r>
      <w:r w:rsidRPr="007F2770">
        <w:rPr>
          <w:lang w:eastAsia="ko-KR"/>
        </w:rPr>
        <w:tab/>
        <w:t>discard the received 5GSM message for PDU session(s) associated with non-3GPP access; and</w:t>
      </w:r>
    </w:p>
    <w:p w14:paraId="2F6BF383" w14:textId="77777777" w:rsidR="008C4334" w:rsidRPr="007F2770" w:rsidRDefault="008C4334" w:rsidP="008C4334">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REGISTRATION ACCEPT message to indicate the successfully re-established user-plane resources for the corresponding PDU sessions, if any.</w:t>
      </w:r>
    </w:p>
    <w:p w14:paraId="5B69BE75" w14:textId="77777777" w:rsidR="008C4334" w:rsidRPr="007F2770" w:rsidRDefault="008C4334" w:rsidP="008C4334">
      <w:r w:rsidRPr="007F2770">
        <w:t xml:space="preserve">If the PDU session reactivation result IE is included in the REGISTRATION ACCEPT message indicating that the user-plane resources have been successfully reactivated for a PDU session that was requested by the UE in the Allowed </w:t>
      </w:r>
      <w:r w:rsidRPr="007F2770">
        <w:lastRenderedPageBreak/>
        <w:t>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02BC6E7E" w14:textId="77777777" w:rsidR="008C4334" w:rsidRPr="007F2770" w:rsidRDefault="008C4334" w:rsidP="008C4334">
      <w:r w:rsidRPr="007F2770">
        <w:t>If the PDU session reactivation result IE is included in the REGISTRATION ACCEPT message indicating that the user-plane resources cannot be established for a PDU session that was requested by the UE in the Allowed PDU session status IE, the UE considers the corresponding PDU session to be associated with the non-3GPP access.</w:t>
      </w:r>
    </w:p>
    <w:p w14:paraId="11E77F0A" w14:textId="77777777" w:rsidR="008C4334" w:rsidRPr="007F2770" w:rsidRDefault="008C4334" w:rsidP="008C4334">
      <w:r w:rsidRPr="007F2770">
        <w:t>If an EPS bearer context status IE is included in the REGISTRATION REQUEST message, the AMF handles the received EPS bearer context status IE as specified in 3GPP TS 23.502 [9]</w:t>
      </w:r>
      <w:r w:rsidRPr="007F2770">
        <w:rPr>
          <w:lang w:eastAsia="ko-KR"/>
        </w:rPr>
        <w:t>.</w:t>
      </w:r>
    </w:p>
    <w:p w14:paraId="79015D00" w14:textId="77777777" w:rsidR="008C4334" w:rsidRPr="007F2770" w:rsidRDefault="008C4334" w:rsidP="008C4334">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459CCF3" w14:textId="77777777" w:rsidR="008C4334" w:rsidRPr="007F2770" w:rsidRDefault="008C4334" w:rsidP="008C4334">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p>
    <w:p w14:paraId="44185B2C" w14:textId="77777777" w:rsidR="008C4334" w:rsidRPr="007F2770" w:rsidRDefault="008C4334" w:rsidP="008C4334">
      <w:pPr>
        <w:pStyle w:val="B1"/>
        <w:rPr>
          <w:lang w:eastAsia="zh-CN"/>
        </w:rPr>
      </w:pPr>
      <w:r w:rsidRPr="007F2770">
        <w:t>a)</w:t>
      </w:r>
      <w:r w:rsidRPr="007F2770">
        <w:tab/>
        <w:t>if the user-plane resources cannot be established because the SMF indicated to the AMF that the UE is located out of the LADN service area (see 3GPP TS 29.502 [20A]), the AMF</w:t>
      </w:r>
      <w:r w:rsidRPr="007F2770">
        <w:rPr>
          <w:lang w:eastAsia="zh-CN"/>
        </w:rPr>
        <w:t xml:space="preserve"> </w:t>
      </w:r>
      <w:r w:rsidRPr="007F2770">
        <w:t>shall include the PDU session reactivation result error cause IE with the 5GMM cause set to</w:t>
      </w:r>
      <w:r w:rsidRPr="007F2770">
        <w:rPr>
          <w:lang w:eastAsia="zh-CN"/>
        </w:rPr>
        <w:t xml:space="preserve"> #43 "LADN not available</w:t>
      </w:r>
      <w:proofErr w:type="gramStart"/>
      <w:r w:rsidRPr="007F2770">
        <w:rPr>
          <w:lang w:eastAsia="zh-CN"/>
        </w:rPr>
        <w:t>";</w:t>
      </w:r>
      <w:proofErr w:type="gramEnd"/>
    </w:p>
    <w:p w14:paraId="756E791A" w14:textId="77777777" w:rsidR="008C4334" w:rsidRPr="007F2770" w:rsidRDefault="008C4334" w:rsidP="008C4334">
      <w:pPr>
        <w:pStyle w:val="B1"/>
        <w:rPr>
          <w:lang w:eastAsia="zh-CN"/>
        </w:rPr>
      </w:pPr>
      <w:r w:rsidRPr="007F2770">
        <w:rPr>
          <w:lang w:eastAsia="zh-CN"/>
        </w:rPr>
        <w:t>b)</w:t>
      </w:r>
      <w:r w:rsidRPr="007F2770">
        <w:rPr>
          <w:lang w:eastAsia="zh-CN"/>
        </w:rPr>
        <w:tab/>
      </w:r>
      <w:r w:rsidRPr="007F2770">
        <w:t>if the user-plane resources cannot be established because the SMF indicated to the AMF that only prioritized services are allowed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28 "</w:t>
      </w:r>
      <w:r w:rsidRPr="007F2770">
        <w:rPr>
          <w:lang w:val="en-US" w:eastAsia="zh-CN"/>
        </w:rPr>
        <w:t>restricted service area</w:t>
      </w:r>
      <w:proofErr w:type="gramStart"/>
      <w:r w:rsidRPr="007F2770">
        <w:rPr>
          <w:lang w:eastAsia="zh-CN"/>
        </w:rPr>
        <w:t>";</w:t>
      </w:r>
      <w:proofErr w:type="gramEnd"/>
    </w:p>
    <w:p w14:paraId="2A28DDA5" w14:textId="77777777" w:rsidR="008C4334" w:rsidRPr="007F2770" w:rsidRDefault="008C4334" w:rsidP="008C4334">
      <w:pPr>
        <w:pStyle w:val="B1"/>
      </w:pPr>
      <w:r w:rsidRPr="007F2770">
        <w:t>c)</w:t>
      </w:r>
      <w:r w:rsidRPr="007F2770">
        <w:tab/>
        <w:t xml:space="preserve">if the user-plane resources cannot be established because the SMF indicated to the AMF that the </w:t>
      </w:r>
      <w:r w:rsidRPr="007F2770">
        <w:rPr>
          <w:lang w:val="en-US" w:eastAsia="zh-CN"/>
        </w:rPr>
        <w:t>resource is not available in the UPF (see 3GPP TS 29.502 [20A]),</w:t>
      </w:r>
      <w:r w:rsidRPr="007F2770">
        <w:t xml:space="preserve"> the AMF</w:t>
      </w:r>
      <w:r w:rsidRPr="007F2770">
        <w:rPr>
          <w:lang w:eastAsia="zh-CN"/>
        </w:rPr>
        <w:t xml:space="preserve"> </w:t>
      </w:r>
      <w:r w:rsidRPr="007F2770">
        <w:t>shall include the PDU session reactivation result error cause IE with the 5GMM cause set to #92 "insufficient user-plane resources for the PDU session</w:t>
      </w:r>
      <w:proofErr w:type="gramStart"/>
      <w:r w:rsidRPr="007F2770">
        <w:t>";</w:t>
      </w:r>
      <w:proofErr w:type="gramEnd"/>
    </w:p>
    <w:p w14:paraId="7CCBDEE0" w14:textId="77777777" w:rsidR="008C4334" w:rsidRPr="007F2770" w:rsidRDefault="008C4334" w:rsidP="008C4334">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343232B5" w14:textId="77777777" w:rsidR="008C4334" w:rsidRPr="007F2770" w:rsidRDefault="008C4334" w:rsidP="008C4334">
      <w:pPr>
        <w:pStyle w:val="B1"/>
      </w:pPr>
      <w:r w:rsidRPr="007F2770">
        <w:t>e)</w:t>
      </w:r>
      <w:r w:rsidRPr="007F2770">
        <w:tab/>
        <w:t>otherwise, the AMF may include the PDU session reactivation result error cause IE to indicate the cause of failure to re-establish the user-plane resources.</w:t>
      </w:r>
    </w:p>
    <w:p w14:paraId="04D022FF" w14:textId="77777777" w:rsidR="008C4334" w:rsidRPr="007F2770" w:rsidRDefault="008C4334" w:rsidP="008C4334">
      <w:pPr>
        <w:pStyle w:val="NO"/>
        <w:rPr>
          <w:lang w:val="en-US"/>
        </w:rPr>
      </w:pPr>
      <w:r w:rsidRPr="007F2770">
        <w:t>NOTE 14:</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Pr="007F2770">
        <w:rPr>
          <w:lang w:val="en-US"/>
        </w:rPr>
        <w:t>.</w:t>
      </w:r>
    </w:p>
    <w:p w14:paraId="3FDB50ED" w14:textId="77777777" w:rsidR="008C4334" w:rsidRPr="007F2770" w:rsidRDefault="008C4334" w:rsidP="008C4334">
      <w:pPr>
        <w:pStyle w:val="NO"/>
        <w:rPr>
          <w:lang w:val="en-US"/>
        </w:rPr>
      </w:pPr>
      <w:r w:rsidRPr="007F2770">
        <w:rPr>
          <w:lang w:val="en-US"/>
        </w:rPr>
        <w:t>NOTE</w:t>
      </w:r>
      <w:r w:rsidRPr="007F2770">
        <w:t> 15:</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5BBC6817" w14:textId="77777777" w:rsidR="008C4334" w:rsidRPr="007F2770" w:rsidRDefault="008C4334" w:rsidP="008C4334">
      <w:r w:rsidRPr="007F2770">
        <w:t>If the AMF needs to initiate PDU session status synchronization the AMF shall include a PDU session status IE in the REGISTRATION ACCEPT message to indicate the UE:</w:t>
      </w:r>
    </w:p>
    <w:p w14:paraId="65F22BF2" w14:textId="77777777" w:rsidR="008C4334" w:rsidRPr="007F2770" w:rsidRDefault="008C4334" w:rsidP="008C4334">
      <w:pPr>
        <w:pStyle w:val="B1"/>
      </w:pPr>
      <w:r w:rsidRPr="007F2770">
        <w:t>-</w:t>
      </w:r>
      <w:r w:rsidRPr="007F2770">
        <w:tab/>
        <w:t xml:space="preserve">which single access PDU sessions associated with the access the </w:t>
      </w:r>
      <w:r w:rsidRPr="007F2770">
        <w:rPr>
          <w:rFonts w:hint="eastAsia"/>
        </w:rPr>
        <w:t>REGISTRATION</w:t>
      </w:r>
      <w:r w:rsidRPr="007F2770">
        <w:t xml:space="preserve"> ACCEPT message is sent over are not in 5GSM state PDU SESSION INACTIVE in the AMF; and</w:t>
      </w:r>
    </w:p>
    <w:p w14:paraId="168CCAD8" w14:textId="77777777" w:rsidR="008C4334" w:rsidRPr="007F2770" w:rsidRDefault="008C4334" w:rsidP="008C433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324E7179" w14:textId="77777777" w:rsidR="008C4334" w:rsidRPr="007F2770" w:rsidRDefault="008C4334" w:rsidP="008C4334">
      <w:r w:rsidRPr="007F2770">
        <w:t>The AMF may include the LADN information IE in the REGISTRATION ACCEPT message as described in subclause 5.5.1.2.4. The UE, upon receiving the REGISTRATION ACCEPT message with the LADN information IE, shall delete its old LADN information (if any) and store the received new LADN information.</w:t>
      </w:r>
    </w:p>
    <w:p w14:paraId="066400DC" w14:textId="77777777" w:rsidR="008C4334" w:rsidRPr="007F2770" w:rsidRDefault="008C4334" w:rsidP="008C4334">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xml:space="preserve">" in the 5GMM capability IE of the REGISTRATION REQUEST message, the AMF may include the Extended LADN information IE in the REGISTRATION ACCEPT message as described in subclause 5.5.1.2.4. The UE, upon receiving the REGISTRATION </w:t>
      </w:r>
      <w:r w:rsidRPr="007F2770">
        <w:lastRenderedPageBreak/>
        <w:t>ACCEPT message with the Extended LADN information IE, shall delete its old extended LADN information (if any) and store the received new extended LADN information.</w:t>
      </w:r>
    </w:p>
    <w:p w14:paraId="4581997D" w14:textId="77777777" w:rsidR="008C4334" w:rsidRPr="007F2770" w:rsidRDefault="008C4334" w:rsidP="008C4334">
      <w:r w:rsidRPr="007F2770">
        <w:t>If the AMF does not include the LADN information IE or Extended LADN information IE in the REGISTRATION ACCEPT message during registration procedure for mobility and periodic registration update, the UE shall delete its old LADN information or old extended LADN information respectively.</w:t>
      </w:r>
    </w:p>
    <w:p w14:paraId="17EA38A3" w14:textId="77777777" w:rsidR="008C4334" w:rsidRPr="007F2770" w:rsidRDefault="008C4334" w:rsidP="008C4334">
      <w:pPr>
        <w:rPr>
          <w:noProof/>
          <w:lang w:val="en-US"/>
        </w:rPr>
      </w:pPr>
      <w:r w:rsidRPr="007F2770">
        <w:rPr>
          <w:noProof/>
          <w:lang w:val="en-US"/>
        </w:rPr>
        <w:t>If the PDU session status IE is included in the REGISTRATION ACCEPT message:</w:t>
      </w:r>
    </w:p>
    <w:p w14:paraId="0F8B9218" w14:textId="77777777" w:rsidR="008C4334" w:rsidRPr="007F2770" w:rsidRDefault="008C4334" w:rsidP="008C433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w:t>
      </w:r>
      <w:proofErr w:type="gramStart"/>
      <w:r w:rsidRPr="007F2770">
        <w:t>side, but</w:t>
      </w:r>
      <w:proofErr w:type="gramEnd"/>
      <w:r w:rsidRPr="007F2770">
        <w:t xml:space="preserve">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multicast MBS sessions, the UE shall locally leave the associated multicast MBS sessions; and</w:t>
      </w:r>
    </w:p>
    <w:p w14:paraId="78706421" w14:textId="77777777" w:rsidR="008C4334" w:rsidRPr="007F2770" w:rsidRDefault="008C4334" w:rsidP="008C433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have the corresponding user plane resources being established or 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are </w:t>
      </w:r>
      <w:r w:rsidRPr="007F2770">
        <w:rPr>
          <w:lang w:eastAsia="ko-KR"/>
        </w:rPr>
        <w:t xml:space="preserve">being established or </w:t>
      </w:r>
      <w:r w:rsidRPr="007F2770">
        <w:rPr>
          <w:noProof/>
          <w:lang w:val="en-US"/>
        </w:rPr>
        <w:t>established:</w:t>
      </w:r>
    </w:p>
    <w:p w14:paraId="0ABE35C9" w14:textId="77777777" w:rsidR="008C4334" w:rsidRPr="007F2770" w:rsidRDefault="008C4334" w:rsidP="008C4334">
      <w:pPr>
        <w:pStyle w:val="B2"/>
        <w:rPr>
          <w:noProof/>
          <w:lang w:val="en-US"/>
        </w:rPr>
      </w:pPr>
      <w:r w:rsidRPr="007F2770">
        <w:rPr>
          <w:noProof/>
          <w:lang w:val="en-US"/>
        </w:rPr>
        <w:t>1)</w:t>
      </w:r>
      <w:r w:rsidRPr="007F2770">
        <w:rPr>
          <w:noProof/>
          <w:lang w:val="en-US"/>
        </w:rPr>
        <w:tab/>
        <w:t xml:space="preserve">for MA PDU sessions having the corresponding user plane resources </w:t>
      </w:r>
      <w:r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If a locally released MA PDU session is associated with one or more multicast MBS sessions, the UE shall locally leave the associated multicast MBS sessions</w:t>
      </w:r>
      <w:r w:rsidRPr="007F2770">
        <w:rPr>
          <w:noProof/>
          <w:lang w:val="en-US"/>
        </w:rPr>
        <w:t>; and</w:t>
      </w:r>
    </w:p>
    <w:p w14:paraId="3E2213CC" w14:textId="77777777" w:rsidR="008C4334" w:rsidRPr="007F2770" w:rsidRDefault="008C4334" w:rsidP="008C4334">
      <w:pPr>
        <w:pStyle w:val="B2"/>
        <w:rPr>
          <w:noProof/>
          <w:lang w:val="en-US"/>
        </w:rPr>
      </w:pPr>
      <w:r w:rsidRPr="007F2770">
        <w:rPr>
          <w:noProof/>
          <w:lang w:val="en-US"/>
        </w:rPr>
        <w:t>2)</w:t>
      </w:r>
      <w:r w:rsidRPr="007F2770">
        <w:rPr>
          <w:noProof/>
          <w:lang w:val="en-US"/>
        </w:rPr>
        <w:tab/>
        <w:t xml:space="preserve">for MA PDU sessions having user plane resources </w:t>
      </w:r>
      <w:r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multicast MBS sessions, the UE shall locally leave the associated multicast MBS sessions.</w:t>
      </w:r>
    </w:p>
    <w:p w14:paraId="3C5E404B" w14:textId="77777777" w:rsidR="008C4334" w:rsidRPr="007F2770" w:rsidRDefault="008C4334" w:rsidP="008C4334">
      <w:r w:rsidRPr="007F2770">
        <w:t>If:</w:t>
      </w:r>
    </w:p>
    <w:p w14:paraId="06D54628" w14:textId="77777777" w:rsidR="008C4334" w:rsidRPr="007F2770" w:rsidRDefault="008C4334" w:rsidP="008C433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w:t>
      </w:r>
      <w:proofErr w:type="gramStart"/>
      <w:r w:rsidRPr="007F2770">
        <w:t>message;</w:t>
      </w:r>
      <w:proofErr w:type="gramEnd"/>
    </w:p>
    <w:p w14:paraId="3EF115E4" w14:textId="77777777" w:rsidR="008C4334" w:rsidRPr="007F2770" w:rsidRDefault="008C4334" w:rsidP="008C4334">
      <w:pPr>
        <w:pStyle w:val="B1"/>
      </w:pPr>
      <w:r w:rsidRPr="007F2770">
        <w:rPr>
          <w:rFonts w:eastAsia="Malgun Gothic"/>
        </w:rPr>
        <w:t>b)</w:t>
      </w:r>
      <w:r w:rsidRPr="007F2770">
        <w:rPr>
          <w:rFonts w:eastAsia="Malgun Gothic"/>
        </w:rPr>
        <w:tab/>
      </w:r>
      <w:r w:rsidRPr="007F2770">
        <w:t xml:space="preserve">the UE is operating in the </w:t>
      </w:r>
      <w:proofErr w:type="gramStart"/>
      <w:r w:rsidRPr="007F2770">
        <w:t>single-registration</w:t>
      </w:r>
      <w:proofErr w:type="gramEnd"/>
      <w:r w:rsidRPr="007F2770">
        <w:t xml:space="preserve"> mode;</w:t>
      </w:r>
    </w:p>
    <w:p w14:paraId="41E1AFDC" w14:textId="77777777" w:rsidR="008C4334" w:rsidRPr="007F2770" w:rsidRDefault="008C4334" w:rsidP="008C433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A245135" w14:textId="77777777" w:rsidR="008C4334" w:rsidRPr="007F2770" w:rsidRDefault="008C4334" w:rsidP="008C433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proofErr w:type="gramStart"/>
      <w:r w:rsidRPr="007F2770">
        <w:rPr>
          <w:rFonts w:eastAsia="Malgun Gothic"/>
        </w:rPr>
        <w:t>"</w:t>
      </w:r>
      <w:r w:rsidRPr="007F2770">
        <w:t>;</w:t>
      </w:r>
      <w:proofErr w:type="gramEnd"/>
    </w:p>
    <w:p w14:paraId="2E4C2044" w14:textId="77777777" w:rsidR="008C4334" w:rsidRPr="007F2770" w:rsidRDefault="008C4334" w:rsidP="008C433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397EAB84" w14:textId="77777777" w:rsidR="008C4334" w:rsidRPr="007F2770" w:rsidRDefault="008C4334" w:rsidP="008C4334">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4B86C67C" w14:textId="77777777" w:rsidR="008C4334" w:rsidRPr="007F2770" w:rsidRDefault="008C4334" w:rsidP="008C4334">
      <w:pPr>
        <w:rPr>
          <w:rFonts w:eastAsia="Malgun Gothic"/>
        </w:rPr>
      </w:pPr>
      <w:r w:rsidRPr="007F2770">
        <w:rPr>
          <w:rFonts w:eastAsia="Malgun Gothic"/>
        </w:rPr>
        <w:t xml:space="preserve">If the UE included S1 mode supported indication in the REGISTRATION REQUEST message, the AMF supporting inter-system change with EPS shall set the </w:t>
      </w:r>
      <w:r w:rsidRPr="007F2770">
        <w:t>IWK N26 bit</w:t>
      </w:r>
      <w:r w:rsidRPr="007F2770">
        <w:rPr>
          <w:rFonts w:eastAsia="Malgun Gothic"/>
        </w:rPr>
        <w:t xml:space="preserve"> to either:</w:t>
      </w:r>
    </w:p>
    <w:p w14:paraId="0C797398" w14:textId="77777777" w:rsidR="008C4334" w:rsidRPr="007F2770" w:rsidRDefault="008C4334" w:rsidP="008C4334">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Pr="007F2770">
        <w:rPr>
          <w:rFonts w:eastAsia="Malgun Gothic"/>
        </w:rPr>
        <w:t>interface</w:t>
      </w:r>
      <w:r w:rsidRPr="007F2770">
        <w:t xml:space="preserve"> not supported</w:t>
      </w:r>
      <w:r w:rsidRPr="007F2770">
        <w:rPr>
          <w:rFonts w:eastAsia="Malgun Gothic"/>
        </w:rPr>
        <w:t>" if the AMF supports N26 interface; or</w:t>
      </w:r>
    </w:p>
    <w:p w14:paraId="2A543AF4"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Pr="007F2770">
        <w:rPr>
          <w:rFonts w:eastAsia="Malgun Gothic"/>
        </w:rPr>
        <w:t>interface</w:t>
      </w:r>
      <w:r w:rsidRPr="007F2770">
        <w:t xml:space="preserve"> supported</w:t>
      </w:r>
      <w:r w:rsidRPr="007F2770">
        <w:rPr>
          <w:rFonts w:eastAsia="Malgun Gothic"/>
        </w:rPr>
        <w:t>" if the AMF does not support N26 interface</w:t>
      </w:r>
    </w:p>
    <w:p w14:paraId="7C6666F9" w14:textId="77777777" w:rsidR="008C4334" w:rsidRPr="007F2770" w:rsidRDefault="008C4334" w:rsidP="008C4334">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7F895178" w14:textId="77777777" w:rsidR="008C4334" w:rsidRPr="007F2770" w:rsidRDefault="008C4334" w:rsidP="008C4334">
      <w:pPr>
        <w:rPr>
          <w:rFonts w:eastAsia="Malgun Gothic"/>
        </w:rPr>
      </w:pPr>
      <w:r w:rsidRPr="007F2770">
        <w:rPr>
          <w:rFonts w:eastAsia="Malgun Gothic"/>
        </w:rPr>
        <w:t>The UE supporting S1 mode shall operate in the mode for inter-system interworking with EPS as follows:</w:t>
      </w:r>
    </w:p>
    <w:p w14:paraId="520761E7" w14:textId="77777777" w:rsidR="008C4334" w:rsidRPr="007F2770" w:rsidRDefault="008C4334" w:rsidP="008C4334">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not supported</w:t>
      </w:r>
      <w:r w:rsidRPr="007F2770">
        <w:rPr>
          <w:rFonts w:eastAsia="Malgun Gothic"/>
        </w:rPr>
        <w:t xml:space="preserve">", the UE shall operate in </w:t>
      </w:r>
      <w:proofErr w:type="gramStart"/>
      <w:r w:rsidRPr="007F2770">
        <w:rPr>
          <w:rFonts w:eastAsia="Malgun Gothic"/>
        </w:rPr>
        <w:t>single-registration</w:t>
      </w:r>
      <w:proofErr w:type="gramEnd"/>
      <w:r w:rsidRPr="007F2770">
        <w:rPr>
          <w:rFonts w:eastAsia="Malgun Gothic"/>
        </w:rPr>
        <w:t xml:space="preserve"> mode;</w:t>
      </w:r>
    </w:p>
    <w:p w14:paraId="0043B7C2" w14:textId="77777777" w:rsidR="008C4334" w:rsidRPr="007F2770" w:rsidRDefault="008C4334" w:rsidP="008C4334">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supports dual-registration mode, the UE may operate in dual-registration mode; or</w:t>
      </w:r>
    </w:p>
    <w:p w14:paraId="40ED42FA" w14:textId="77777777" w:rsidR="008C4334" w:rsidRPr="007F2770" w:rsidRDefault="008C4334" w:rsidP="008C4334">
      <w:pPr>
        <w:pStyle w:val="NO"/>
        <w:rPr>
          <w:rFonts w:eastAsia="Malgun Gothic"/>
        </w:rPr>
      </w:pPr>
      <w:r w:rsidRPr="007F2770">
        <w:rPr>
          <w:rFonts w:eastAsia="Malgun Gothic"/>
        </w:rPr>
        <w:t>NOTE 16:</w:t>
      </w:r>
      <w:r w:rsidRPr="007F2770">
        <w:rPr>
          <w:rFonts w:eastAsia="Malgun Gothic"/>
        </w:rPr>
        <w:tab/>
        <w:t>The registration mode used by the UE is implementation dependent.</w:t>
      </w:r>
    </w:p>
    <w:p w14:paraId="692F3ED2" w14:textId="77777777" w:rsidR="008C4334" w:rsidRPr="007F2770" w:rsidRDefault="008C4334" w:rsidP="008C4334">
      <w:pPr>
        <w:pStyle w:val="B1"/>
        <w:rPr>
          <w:rFonts w:eastAsia="Malgun Gothic"/>
        </w:rPr>
      </w:pPr>
      <w:r w:rsidRPr="007F2770">
        <w:rPr>
          <w:rFonts w:eastAsia="Malgun Gothic"/>
        </w:rPr>
        <w:lastRenderedPageBreak/>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only supports single-registration mode, the UE shall operate in single-registration mode.</w:t>
      </w:r>
    </w:p>
    <w:p w14:paraId="5489E9E3" w14:textId="77777777" w:rsidR="008C4334" w:rsidRPr="007F2770" w:rsidRDefault="008C4334" w:rsidP="008C4334">
      <w:pPr>
        <w:rPr>
          <w:rFonts w:eastAsia="Malgun Gothic"/>
        </w:rPr>
      </w:pPr>
      <w:r w:rsidRPr="007F2770">
        <w:rPr>
          <w:rFonts w:eastAsia="Malgun Gothic"/>
        </w:rPr>
        <w:t xml:space="preserve">The UE shall treat the received </w:t>
      </w:r>
      <w:r w:rsidRPr="007F2770">
        <w:rPr>
          <w:lang w:val="en-US" w:eastAsia="zh-CN"/>
        </w:rPr>
        <w:t>interworking without N26 interface indicator</w:t>
      </w:r>
      <w:r w:rsidRPr="007F2770">
        <w:rPr>
          <w:rFonts w:eastAsia="Malgun Gothic"/>
        </w:rPr>
        <w:t xml:space="preserve"> for inter-system change with EPS as valid in the entire PLMN and its equivalent PLMN(s).</w:t>
      </w:r>
    </w:p>
    <w:p w14:paraId="49DE7D02" w14:textId="77777777" w:rsidR="008C4334" w:rsidRPr="007F2770" w:rsidRDefault="008C4334" w:rsidP="008C4334">
      <w:pPr>
        <w:rPr>
          <w:lang w:eastAsia="ja-JP"/>
        </w:rPr>
      </w:pPr>
      <w:r w:rsidRPr="007F2770">
        <w:t>The network informs the UE about the support of specific features, such as IMS voice over PS session</w:t>
      </w:r>
      <w:r w:rsidRPr="007F2770">
        <w:rPr>
          <w:rFonts w:hint="eastAsia"/>
        </w:rPr>
        <w:t>,</w:t>
      </w:r>
      <w:r w:rsidRPr="007F2770">
        <w:t xml:space="preserve"> location services (5G-LCS), emergency services,</w:t>
      </w:r>
      <w:r w:rsidRPr="007F2770">
        <w:rPr>
          <w:lang w:eastAsia="ja-JP"/>
        </w:rPr>
        <w:t xml:space="preserve"> emergency services fallback and ATSSS,</w:t>
      </w:r>
      <w:r w:rsidRPr="007F2770">
        <w:t xml:space="preserve"> in the 5GS network feature support information element. In a UE </w:t>
      </w:r>
      <w:r w:rsidRPr="007F2770">
        <w:rPr>
          <w:lang w:eastAsia="ja-JP"/>
        </w:rPr>
        <w:t>with IMS voice over PS session capability, the IMS v</w:t>
      </w:r>
      <w:r w:rsidRPr="007F2770">
        <w:t>oice over PS session</w:t>
      </w:r>
      <w:r w:rsidRPr="007F2770">
        <w:rPr>
          <w:lang w:eastAsia="ja-JP"/>
        </w:rPr>
        <w:t xml:space="preserve"> indicator,</w:t>
      </w:r>
      <w:r w:rsidRPr="007F2770">
        <w:t xml:space="preserve"> Emergency services</w:t>
      </w:r>
      <w:r w:rsidRPr="007F2770">
        <w:rPr>
          <w:lang w:eastAsia="ja-JP"/>
        </w:rPr>
        <w:t xml:space="preserve"> support indicator and Emergency services fallback indicator shall be provided to the upper layers. The upper layers take the IMS v</w:t>
      </w:r>
      <w:r w:rsidRPr="007F2770">
        <w:t>oice over PS session</w:t>
      </w:r>
      <w:r w:rsidRPr="007F2770">
        <w:rPr>
          <w:lang w:eastAsia="ja-JP"/>
        </w:rPr>
        <w:t xml:space="preserve"> indicator into account when selecting the access domain for voice sessions or calls.</w:t>
      </w:r>
      <w:r w:rsidRPr="007F2770">
        <w:t xml:space="preserve"> When initiating an emergency call, the </w:t>
      </w:r>
      <w:r w:rsidRPr="007F2770">
        <w:rPr>
          <w:lang w:eastAsia="ja-JP"/>
        </w:rPr>
        <w:t>upper layers take the IMS v</w:t>
      </w:r>
      <w:r w:rsidRPr="007F2770">
        <w:t>oice over PS session</w:t>
      </w:r>
      <w:r w:rsidRPr="007F2770">
        <w:rPr>
          <w:lang w:eastAsia="ja-JP"/>
        </w:rPr>
        <w:t xml:space="preserve"> indicator, E</w:t>
      </w:r>
      <w:r w:rsidRPr="007F2770">
        <w:t xml:space="preserve">mergency services support </w:t>
      </w:r>
      <w:r w:rsidRPr="007F2770">
        <w:rPr>
          <w:lang w:eastAsia="ja-JP"/>
        </w:rPr>
        <w:t>indicator and Emergency services fallback indicator</w:t>
      </w:r>
      <w:r w:rsidRPr="007F2770">
        <w:t xml:space="preserve"> into account for </w:t>
      </w:r>
      <w:r w:rsidRPr="007F2770">
        <w:rPr>
          <w:lang w:eastAsia="ja-JP"/>
        </w:rPr>
        <w:t>the access domain selection</w:t>
      </w:r>
      <w:r w:rsidRPr="007F2770">
        <w:t>.</w:t>
      </w:r>
      <w:r w:rsidRPr="007F2770">
        <w:rPr>
          <w:lang w:eastAsia="ja-JP"/>
        </w:rPr>
        <w:t xml:space="preserve"> When the UE determines via the IMS voice over PS session indicator that the network does not support IMS voice over PS sessions in N1 mode, then the UE shall not perform a local release of any </w:t>
      </w:r>
      <w:r w:rsidRPr="007F2770">
        <w:t xml:space="preserve">persistent </w:t>
      </w:r>
      <w:r w:rsidRPr="007F2770">
        <w:rPr>
          <w:lang w:eastAsia="ja-JP"/>
        </w:rPr>
        <w:t xml:space="preserve">PDU session if the AMF does not indicate that the PDU session is in 5GSM state PDU SESSION INACTIVE via the PDU session status IE. </w:t>
      </w:r>
      <w:r w:rsidRPr="007F2770">
        <w:t>When the UE determines via the E</w:t>
      </w:r>
      <w:r w:rsidRPr="007F2770">
        <w:rPr>
          <w:lang w:eastAsia="ja-JP"/>
        </w:rPr>
        <w:t xml:space="preserve">mergency services support </w:t>
      </w:r>
      <w:r w:rsidRPr="007F2770">
        <w:t xml:space="preserve">indicator that the network does not support emergency services in N1 mode, then the UE shall not perform a local </w:t>
      </w:r>
      <w:r w:rsidRPr="007F2770">
        <w:rPr>
          <w:lang w:eastAsia="ja-JP"/>
        </w:rPr>
        <w:t>release</w:t>
      </w:r>
      <w:r w:rsidRPr="007F2770">
        <w:t xml:space="preserve"> of any emergency PDU session if </w:t>
      </w:r>
      <w:r w:rsidRPr="007F2770">
        <w:rPr>
          <w:lang w:eastAsia="ja-JP"/>
        </w:rPr>
        <w:t>user-plane resources associated with that emergency PDU session are established if the AMF does not indicate that the PDU session is in 5GSM state PDU SESSION INACTIVE via the PDU session status IE</w:t>
      </w:r>
      <w:r w:rsidRPr="007F2770">
        <w:t>.</w:t>
      </w:r>
      <w:r w:rsidRPr="007F2770">
        <w:rPr>
          <w:rFonts w:hint="eastAsia"/>
          <w:lang w:eastAsia="ja-JP"/>
        </w:rPr>
        <w:t xml:space="preserve"> In a UE with LCS capability, location services indicators (5G-LCS) shall be provided to the upper layers</w:t>
      </w:r>
      <w:r w:rsidRPr="007F2770">
        <w:rPr>
          <w:lang w:eastAsia="ja-JP"/>
        </w:rPr>
        <w:t xml:space="preserve">.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rsidRPr="007F2770">
        <w:t>If a locally released MA PDU session is associated with one or more multicast MBS sessions, the UE shall locally leave the associated multicast MBS sessions.</w:t>
      </w:r>
    </w:p>
    <w:p w14:paraId="776EA3DE" w14:textId="77777777" w:rsidR="008C4334" w:rsidRPr="007F2770" w:rsidRDefault="008C4334" w:rsidP="008C4334">
      <w:r w:rsidRPr="007F2770">
        <w:t>The AMF shall set the EMF bit in the 5GS network feature support IE to:</w:t>
      </w:r>
    </w:p>
    <w:p w14:paraId="6A917C4C" w14:textId="77777777" w:rsidR="008C4334" w:rsidRPr="007F2770" w:rsidRDefault="008C4334" w:rsidP="008C4334">
      <w:pPr>
        <w:pStyle w:val="B1"/>
      </w:pPr>
      <w:r w:rsidRPr="007F2770">
        <w:t>a)</w:t>
      </w:r>
      <w:r w:rsidRPr="007F2770">
        <w:tab/>
        <w:t xml:space="preserve">"Emergency services fallback supported in NR connected to 5GCN and E-UTRA connected to 5GCN" if the network supports the emergency services fallback procedure when the UE is in an NR cell connected to 5GCN or an E-UTRA cell connected to </w:t>
      </w:r>
      <w:proofErr w:type="gramStart"/>
      <w:r w:rsidRPr="007F2770">
        <w:t>5GCN;</w:t>
      </w:r>
      <w:proofErr w:type="gramEnd"/>
    </w:p>
    <w:p w14:paraId="6A5A6B2A" w14:textId="77777777" w:rsidR="008C4334" w:rsidRPr="007F2770" w:rsidRDefault="008C4334" w:rsidP="008C4334">
      <w:pPr>
        <w:pStyle w:val="B1"/>
      </w:pPr>
      <w:r w:rsidRPr="007F2770">
        <w:t>b)</w:t>
      </w:r>
      <w:r w:rsidRPr="007F2770">
        <w:tab/>
        <w:t xml:space="preserve">"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w:t>
      </w:r>
      <w:proofErr w:type="gramStart"/>
      <w:r w:rsidRPr="007F2770">
        <w:t>5GCN;</w:t>
      </w:r>
      <w:proofErr w:type="gramEnd"/>
    </w:p>
    <w:p w14:paraId="29CE1841" w14:textId="77777777" w:rsidR="008C4334" w:rsidRPr="007F2770" w:rsidRDefault="008C4334" w:rsidP="008C43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28541F7" w14:textId="77777777" w:rsidR="008C4334" w:rsidRPr="007F2770" w:rsidRDefault="008C4334" w:rsidP="008C4334">
      <w:pPr>
        <w:pStyle w:val="B1"/>
      </w:pPr>
      <w:r w:rsidRPr="007F2770">
        <w:t>d)</w:t>
      </w:r>
      <w:r w:rsidRPr="007F2770">
        <w:tab/>
        <w:t>"Emergency services fallback not supported" if network does not support the emergency services fallback procedure when the UE is in any cell connected to 5GCN.</w:t>
      </w:r>
    </w:p>
    <w:p w14:paraId="2D407E18" w14:textId="77777777" w:rsidR="008C4334" w:rsidRPr="007F2770" w:rsidRDefault="008C4334" w:rsidP="008C4334">
      <w:pPr>
        <w:pStyle w:val="NO"/>
      </w:pPr>
      <w:r w:rsidRPr="007F2770">
        <w:rPr>
          <w:rFonts w:eastAsia="Malgun Gothic"/>
        </w:rPr>
        <w:t>NOTE</w:t>
      </w:r>
      <w:r w:rsidRPr="007F2770">
        <w:t> 17</w:t>
      </w:r>
      <w:r w:rsidRPr="007F2770">
        <w:rPr>
          <w:rFonts w:eastAsia="Malgun Gothic"/>
        </w:rPr>
        <w:t>:</w:t>
      </w:r>
      <w:r w:rsidRPr="007F2770">
        <w:rPr>
          <w:rFonts w:eastAsia="Malgun Gothic"/>
        </w:rPr>
        <w:tab/>
      </w:r>
      <w:r w:rsidRPr="007F2770">
        <w:t xml:space="preserve">If the emergency services are supported in neither the EPS nor the 5GS homogeneously, based </w:t>
      </w:r>
      <w:proofErr w:type="spellStart"/>
      <w:r w:rsidRPr="007F2770">
        <w:t>onoperator</w:t>
      </w:r>
      <w:proofErr w:type="spellEnd"/>
      <w:r w:rsidRPr="007F2770">
        <w:t xml:space="preserve"> policy, the AMF will set the EMF bit in the 5GS network feature support IE to "Emergency services fallback not supported".</w:t>
      </w:r>
    </w:p>
    <w:p w14:paraId="1E321EA3" w14:textId="77777777" w:rsidR="008C4334" w:rsidRPr="007F2770" w:rsidRDefault="008C4334" w:rsidP="008C4334">
      <w:pPr>
        <w:pStyle w:val="NO"/>
      </w:pPr>
      <w:r w:rsidRPr="007F2770">
        <w:rPr>
          <w:rFonts w:eastAsia="Malgun Gothic"/>
        </w:rPr>
        <w:t>NOTE</w:t>
      </w:r>
      <w:r w:rsidRPr="007F2770">
        <w:t> 18</w:t>
      </w:r>
      <w:r w:rsidRPr="007F2770">
        <w:rPr>
          <w:rFonts w:eastAsia="Malgun Gothic"/>
        </w:rPr>
        <w:t>:</w:t>
      </w:r>
      <w:r w:rsidRPr="007F2770">
        <w:rPr>
          <w:rFonts w:eastAsia="Malgun Gothic"/>
        </w:rPr>
        <w:tab/>
        <w:t>Even though the AMF's support of emergency services fallback is indicated per RAT, t</w:t>
      </w:r>
      <w:r w:rsidRPr="007F2770">
        <w:t xml:space="preserve">he UE's support of emergency services fallback is not per RAT, </w:t>
      </w:r>
      <w:proofErr w:type="gramStart"/>
      <w:r w:rsidRPr="007F2770">
        <w:t>i.e.</w:t>
      </w:r>
      <w:proofErr w:type="gramEnd"/>
      <w:r w:rsidRPr="007F2770">
        <w:t xml:space="preserve"> the UE's support of emergency services fallback is the same for both NR connected to 5GCN and E-UTRA connected to 5GCN.</w:t>
      </w:r>
    </w:p>
    <w:p w14:paraId="03CE045F" w14:textId="77777777" w:rsidR="008C4334" w:rsidRPr="007F2770" w:rsidRDefault="008C4334" w:rsidP="008C4334">
      <w:r w:rsidRPr="007F2770">
        <w:t>If the UE indicates support for restriction on use of enhanced coverage in the REGISTRATION REQUEST message and:</w:t>
      </w:r>
    </w:p>
    <w:p w14:paraId="118A69FC" w14:textId="77777777" w:rsidR="008C4334" w:rsidRPr="007F2770" w:rsidRDefault="008C4334" w:rsidP="008C4334">
      <w:pPr>
        <w:pStyle w:val="B1"/>
      </w:pPr>
      <w:r w:rsidRPr="007F2770">
        <w:t>a)</w:t>
      </w:r>
      <w:r w:rsidRPr="007F2770">
        <w:rPr>
          <w:lang w:val="en-US"/>
        </w:rPr>
        <w:tab/>
        <w:t xml:space="preserve">in WB-N1 mode, </w:t>
      </w:r>
      <w:r w:rsidRPr="007F2770">
        <w:t xml:space="preserve">the AMF decides to restrict the use of CE mode B for the UE, then the AMF shall set the </w:t>
      </w:r>
      <w:proofErr w:type="spellStart"/>
      <w:r w:rsidRPr="007F2770">
        <w:t>RestrictEC</w:t>
      </w:r>
      <w:proofErr w:type="spellEnd"/>
      <w:r w:rsidRPr="007F2770">
        <w:t xml:space="preserve"> bit to "CE mode B is restricted</w:t>
      </w:r>
      <w:proofErr w:type="gramStart"/>
      <w:r w:rsidRPr="007F2770">
        <w:t>";</w:t>
      </w:r>
      <w:proofErr w:type="gramEnd"/>
    </w:p>
    <w:p w14:paraId="0610A83D" w14:textId="77777777" w:rsidR="008C4334" w:rsidRPr="007F2770" w:rsidRDefault="008C4334" w:rsidP="008C4334">
      <w:pPr>
        <w:pStyle w:val="B1"/>
      </w:pPr>
      <w:r w:rsidRPr="007F2770">
        <w:t>b)</w:t>
      </w:r>
      <w:r w:rsidRPr="007F2770">
        <w:rPr>
          <w:lang w:val="en-US"/>
        </w:rPr>
        <w:tab/>
        <w:t xml:space="preserve">in WB-N1 mode, </w:t>
      </w:r>
      <w:r w:rsidRPr="007F2770">
        <w:t xml:space="preserve">the AMF decides to restrict the use of both CE mode A and CE mode B for the UE, then the AMF shall set the </w:t>
      </w:r>
      <w:proofErr w:type="spellStart"/>
      <w:r w:rsidRPr="007F2770">
        <w:t>RestrictEC</w:t>
      </w:r>
      <w:proofErr w:type="spellEnd"/>
      <w:r w:rsidRPr="007F2770">
        <w:t xml:space="preserve"> bit to "</w:t>
      </w:r>
      <w:r w:rsidRPr="007F2770">
        <w:rPr>
          <w:lang w:eastAsia="ja-JP"/>
        </w:rPr>
        <w:t xml:space="preserve"> Both CE mode A and CE mode B are restricted</w:t>
      </w:r>
      <w:r w:rsidRPr="007F2770">
        <w:t>"; or</w:t>
      </w:r>
    </w:p>
    <w:p w14:paraId="4812EEC5" w14:textId="77777777" w:rsidR="008C4334" w:rsidRPr="007F2770" w:rsidRDefault="008C4334" w:rsidP="008C4334">
      <w:pPr>
        <w:pStyle w:val="B1"/>
      </w:pPr>
      <w:r w:rsidRPr="007F2770">
        <w:t>c)</w:t>
      </w:r>
      <w:r w:rsidRPr="007F2770">
        <w:rPr>
          <w:lang w:val="en-US"/>
        </w:rPr>
        <w:tab/>
        <w:t xml:space="preserve">in NB-N1 mode, </w:t>
      </w:r>
      <w:r w:rsidRPr="007F2770">
        <w:t xml:space="preserve">the AMF decides to restrict the use of enhanced coverage for the UE, then the AMF shall set the </w:t>
      </w:r>
      <w:proofErr w:type="spellStart"/>
      <w:r w:rsidRPr="007F2770">
        <w:t>RestrictEC</w:t>
      </w:r>
      <w:proofErr w:type="spellEnd"/>
      <w:r w:rsidRPr="007F2770">
        <w:t xml:space="preserve"> bit to "Use of enhanced coverage is restricted",</w:t>
      </w:r>
    </w:p>
    <w:p w14:paraId="195EE7C4" w14:textId="77777777" w:rsidR="008C4334" w:rsidRPr="007F2770" w:rsidRDefault="008C4334" w:rsidP="008C4334">
      <w:pPr>
        <w:rPr>
          <w:noProof/>
        </w:rPr>
      </w:pPr>
      <w:r w:rsidRPr="007F2770">
        <w:t xml:space="preserve">in the </w:t>
      </w:r>
      <w:r w:rsidRPr="007F2770">
        <w:rPr>
          <w:lang w:eastAsia="ko-KR"/>
        </w:rPr>
        <w:t>5GS network feature support IE in the REGISTRATION ACCEPT message</w:t>
      </w:r>
      <w:r w:rsidRPr="007F2770">
        <w:t>.</w:t>
      </w:r>
    </w:p>
    <w:p w14:paraId="68EE08C4" w14:textId="77777777" w:rsidR="008C4334" w:rsidRPr="007F2770" w:rsidRDefault="008C4334" w:rsidP="008C4334">
      <w:r w:rsidRPr="007F2770">
        <w:lastRenderedPageBreak/>
        <w:t>Access identity 1 is only applicable while the UE is in N1 mode. Access identity 2 is only applicable while the UE is in N1 mode.</w:t>
      </w:r>
    </w:p>
    <w:p w14:paraId="0ED33ABF" w14:textId="77777777" w:rsidR="008C4334" w:rsidRPr="007F2770" w:rsidRDefault="008C4334" w:rsidP="008C4334">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5881684F" w14:textId="77777777" w:rsidR="008C4334" w:rsidRPr="007F2770" w:rsidRDefault="008C4334" w:rsidP="008C4334">
      <w:pPr>
        <w:pStyle w:val="B1"/>
      </w:pPr>
      <w:r w:rsidRPr="007F2770">
        <w:t>-</w:t>
      </w:r>
      <w:r w:rsidRPr="007F2770">
        <w:tab/>
        <w:t>if the UE is not operating in SNPN access operation mode:</w:t>
      </w:r>
    </w:p>
    <w:p w14:paraId="778B7E01" w14:textId="77777777" w:rsidR="008C4334" w:rsidRPr="007F2770" w:rsidRDefault="008C4334" w:rsidP="008C4334">
      <w:pPr>
        <w:pStyle w:val="B2"/>
      </w:pPr>
      <w:r w:rsidRPr="007F2770">
        <w:t>a)</w:t>
      </w:r>
      <w:r w:rsidRPr="007F2770">
        <w:tab/>
        <w:t xml:space="preserve">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7F2770">
        <w:t>UDM;</w:t>
      </w:r>
      <w:proofErr w:type="gramEnd"/>
    </w:p>
    <w:p w14:paraId="3D6DEE5D" w14:textId="77777777" w:rsidR="008C4334" w:rsidRPr="007F2770" w:rsidRDefault="008C4334" w:rsidP="008C4334">
      <w:pPr>
        <w:pStyle w:val="B2"/>
      </w:pPr>
      <w:r w:rsidRPr="007F2770">
        <w:t>b)</w:t>
      </w:r>
      <w:r w:rsidRPr="007F2770">
        <w:tab/>
        <w:t xml:space="preserve">upon receiving a REGISTRATION ACCEPT message with the MPS indicator bit set to "Access identity 1 valid": </w:t>
      </w:r>
    </w:p>
    <w:p w14:paraId="3D5E4552" w14:textId="77777777" w:rsidR="008C4334" w:rsidRPr="007F2770" w:rsidRDefault="008C4334" w:rsidP="008C4334">
      <w:pPr>
        <w:pStyle w:val="B3"/>
      </w:pPr>
      <w:r w:rsidRPr="007F2770">
        <w:t>-</w:t>
      </w:r>
      <w:r w:rsidRPr="007F2770">
        <w:tab/>
        <w:t xml:space="preserve">via 3GPP access; or </w:t>
      </w:r>
    </w:p>
    <w:p w14:paraId="649624F7" w14:textId="77777777" w:rsidR="008C4334" w:rsidRPr="007F2770" w:rsidRDefault="008C4334" w:rsidP="008C4334">
      <w:pPr>
        <w:pStyle w:val="B3"/>
      </w:pPr>
      <w:r w:rsidRPr="007F2770">
        <w:t>-</w:t>
      </w:r>
      <w:r w:rsidRPr="007F2770">
        <w:tab/>
        <w:t xml:space="preserve">via non-3GPP access if the UE is registered to the same PLMN over 3GPP access and non-3GPP </w:t>
      </w:r>
      <w:proofErr w:type="gramStart"/>
      <w:r w:rsidRPr="007F2770">
        <w:t>access;</w:t>
      </w:r>
      <w:proofErr w:type="gramEnd"/>
      <w:r w:rsidRPr="007F2770">
        <w:t xml:space="preserve"> </w:t>
      </w:r>
    </w:p>
    <w:p w14:paraId="6F151130" w14:textId="77777777" w:rsidR="008C4334" w:rsidRPr="007F2770" w:rsidRDefault="008C4334" w:rsidP="008C4334">
      <w:pPr>
        <w:pStyle w:val="B2"/>
      </w:pPr>
      <w:r w:rsidRPr="007F2770">
        <w:tab/>
        <w:t xml:space="preserve">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 </w:t>
      </w:r>
    </w:p>
    <w:p w14:paraId="16414923" w14:textId="77777777" w:rsidR="008C4334" w:rsidRPr="007F2770" w:rsidRDefault="008C4334" w:rsidP="008C4334">
      <w:pPr>
        <w:pStyle w:val="B3"/>
      </w:pPr>
      <w:r w:rsidRPr="007F2770">
        <w:t>-</w:t>
      </w:r>
      <w:r w:rsidRPr="007F2770">
        <w:tab/>
        <w:t xml:space="preserve">via 3GPP access; or </w:t>
      </w:r>
    </w:p>
    <w:p w14:paraId="619F905D" w14:textId="77777777" w:rsidR="008C4334" w:rsidRPr="007F2770" w:rsidRDefault="008C4334" w:rsidP="008C4334">
      <w:pPr>
        <w:pStyle w:val="B3"/>
      </w:pPr>
      <w:r w:rsidRPr="007F2770">
        <w:t>-</w:t>
      </w:r>
      <w:r w:rsidRPr="007F2770">
        <w:tab/>
        <w:t xml:space="preserve">via non-3GPP access if the UE is registered to the same PLMN over 3GPP access and non-3GPP access; or </w:t>
      </w:r>
    </w:p>
    <w:p w14:paraId="41723905" w14:textId="77777777" w:rsidR="008C4334" w:rsidRPr="007F2770" w:rsidRDefault="008C4334" w:rsidP="008C4334">
      <w:pPr>
        <w:pStyle w:val="B2"/>
      </w:pPr>
      <w:r w:rsidRPr="007F2770">
        <w:tab/>
        <w:t xml:space="preserve">until the UE selects a non-equivalent PLMN over 3GPP </w:t>
      </w:r>
      <w:proofErr w:type="gramStart"/>
      <w:r w:rsidRPr="007F2770">
        <w:t>access;</w:t>
      </w:r>
      <w:proofErr w:type="gramEnd"/>
    </w:p>
    <w:p w14:paraId="56024A9C" w14:textId="77777777" w:rsidR="008C4334" w:rsidRPr="007F2770" w:rsidRDefault="008C4334" w:rsidP="008C4334">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30F51BB0" w14:textId="77777777" w:rsidR="008C4334" w:rsidRPr="007F2770" w:rsidRDefault="008C4334" w:rsidP="008C4334">
      <w:pPr>
        <w:pStyle w:val="B3"/>
      </w:pPr>
      <w:r w:rsidRPr="007F2770">
        <w:t>-</w:t>
      </w:r>
      <w:r w:rsidRPr="007F2770">
        <w:tab/>
        <w:t xml:space="preserve">via non-3GPP access; or </w:t>
      </w:r>
    </w:p>
    <w:p w14:paraId="463400AF" w14:textId="77777777" w:rsidR="008C4334" w:rsidRPr="007F2770" w:rsidRDefault="008C4334" w:rsidP="008C4334">
      <w:pPr>
        <w:pStyle w:val="B3"/>
      </w:pPr>
      <w:r w:rsidRPr="007F2770">
        <w:t>-</w:t>
      </w:r>
      <w:r w:rsidRPr="007F2770">
        <w:tab/>
        <w:t xml:space="preserve">via 3GPP access if the UE is registered to the same PLMN over 3GPP access and non-3GPP </w:t>
      </w:r>
      <w:proofErr w:type="gramStart"/>
      <w:r w:rsidRPr="007F2770">
        <w:t>access;</w:t>
      </w:r>
      <w:proofErr w:type="gramEnd"/>
      <w:r w:rsidRPr="007F2770">
        <w:t xml:space="preserve"> </w:t>
      </w:r>
    </w:p>
    <w:p w14:paraId="540B19EE" w14:textId="77777777" w:rsidR="008C4334" w:rsidRPr="007F2770" w:rsidRDefault="008C4334" w:rsidP="008C4334">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or a CONFIGURATION UPDATE COMMAND message with the MPS indicator bit set to "Access identity 1 not valid": </w:t>
      </w:r>
    </w:p>
    <w:p w14:paraId="48EEAFEE" w14:textId="77777777" w:rsidR="008C4334" w:rsidRPr="007F2770" w:rsidRDefault="008C4334" w:rsidP="008C4334">
      <w:pPr>
        <w:pStyle w:val="B3"/>
      </w:pPr>
      <w:r w:rsidRPr="007F2770">
        <w:t>-</w:t>
      </w:r>
      <w:r w:rsidRPr="007F2770">
        <w:tab/>
        <w:t xml:space="preserve">via non-3GPP access; or </w:t>
      </w:r>
    </w:p>
    <w:p w14:paraId="07E00998" w14:textId="77777777" w:rsidR="008C4334" w:rsidRPr="007F2770" w:rsidRDefault="008C4334" w:rsidP="008C4334">
      <w:pPr>
        <w:pStyle w:val="B3"/>
      </w:pPr>
      <w:r w:rsidRPr="007F2770">
        <w:t>-</w:t>
      </w:r>
      <w:r w:rsidRPr="007F2770">
        <w:tab/>
        <w:t xml:space="preserve">via 3GPP access if the UE is registered to the same PLMN over 3GPP access and non-3GPP access; or </w:t>
      </w:r>
    </w:p>
    <w:p w14:paraId="38DCAE50" w14:textId="77777777" w:rsidR="008C4334" w:rsidRPr="007F2770" w:rsidRDefault="008C4334" w:rsidP="008C4334">
      <w:pPr>
        <w:pStyle w:val="B2"/>
      </w:pPr>
      <w:r w:rsidRPr="007F2770">
        <w:tab/>
        <w:t xml:space="preserve">until the UE selects a non-equivalent PLMN over non-3GPP </w:t>
      </w:r>
      <w:proofErr w:type="gramStart"/>
      <w:r w:rsidRPr="007F2770">
        <w:t>access;</w:t>
      </w:r>
      <w:proofErr w:type="gramEnd"/>
    </w:p>
    <w:p w14:paraId="0517FF58" w14:textId="77777777" w:rsidR="008C4334" w:rsidRPr="007F2770" w:rsidRDefault="008C4334" w:rsidP="008C4334">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 </w:t>
      </w:r>
      <w:r w:rsidRPr="007F2770">
        <w:rPr>
          <w:noProof/>
        </w:rPr>
        <w:t>unless the USIM contains a valid configuration for access identity 1 in RPLMN or equivalent PLMN</w:t>
      </w:r>
      <w:r w:rsidRPr="007F2770">
        <w:t xml:space="preserve">. In the UE, the ongoing active PDU sessions are not affected by the change of the MPS indicator </w:t>
      </w:r>
      <w:proofErr w:type="gramStart"/>
      <w:r w:rsidRPr="007F2770">
        <w:t>bit;</w:t>
      </w:r>
      <w:proofErr w:type="gramEnd"/>
    </w:p>
    <w:p w14:paraId="04AB8300" w14:textId="77777777" w:rsidR="008C4334" w:rsidRPr="007F2770" w:rsidRDefault="008C4334" w:rsidP="008C4334">
      <w:pPr>
        <w:pStyle w:val="B2"/>
      </w:pPr>
      <w:r w:rsidRPr="007F2770">
        <w:lastRenderedPageBreak/>
        <w:t>d)</w:t>
      </w:r>
      <w:r w:rsidRPr="007F2770">
        <w:tab/>
        <w:t xml:space="preserve">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w:t>
      </w:r>
      <w:proofErr w:type="gramStart"/>
      <w:r w:rsidRPr="007F2770">
        <w:t>UDM;</w:t>
      </w:r>
      <w:proofErr w:type="gramEnd"/>
    </w:p>
    <w:p w14:paraId="42CD5B09" w14:textId="77777777" w:rsidR="008C4334" w:rsidRPr="007F2770" w:rsidRDefault="008C4334" w:rsidP="008C4334">
      <w:pPr>
        <w:pStyle w:val="B2"/>
      </w:pPr>
      <w:r w:rsidRPr="007F2770">
        <w:t>e)</w:t>
      </w:r>
      <w:r w:rsidRPr="007F2770">
        <w:tab/>
        <w:t xml:space="preserve">upon receiving a REGISTRATION ACCEPT message with the MCS indicator bit set to "Access identity 2 valid": </w:t>
      </w:r>
    </w:p>
    <w:p w14:paraId="5B2A3F69" w14:textId="77777777" w:rsidR="008C4334" w:rsidRPr="007F2770" w:rsidRDefault="008C4334" w:rsidP="008C4334">
      <w:pPr>
        <w:pStyle w:val="B3"/>
      </w:pPr>
      <w:r w:rsidRPr="007F2770">
        <w:t>-</w:t>
      </w:r>
      <w:r w:rsidRPr="007F2770">
        <w:tab/>
        <w:t xml:space="preserve">via 3GPP access; or </w:t>
      </w:r>
    </w:p>
    <w:p w14:paraId="7ECF827F" w14:textId="77777777" w:rsidR="008C4334" w:rsidRPr="007F2770" w:rsidRDefault="008C4334" w:rsidP="008C4334">
      <w:pPr>
        <w:pStyle w:val="B3"/>
      </w:pPr>
      <w:r w:rsidRPr="007F2770">
        <w:t>-</w:t>
      </w:r>
      <w:r w:rsidRPr="007F2770">
        <w:tab/>
        <w:t xml:space="preserve">via non-3GPP access if the UE is registered to the same PLMN over 3GPP access and non-3GPP </w:t>
      </w:r>
      <w:proofErr w:type="gramStart"/>
      <w:r w:rsidRPr="007F2770">
        <w:t>access;</w:t>
      </w:r>
      <w:proofErr w:type="gramEnd"/>
      <w:r w:rsidRPr="007F2770">
        <w:t xml:space="preserve"> </w:t>
      </w:r>
    </w:p>
    <w:p w14:paraId="79CE3CCB" w14:textId="77777777" w:rsidR="008C4334" w:rsidRPr="007F2770" w:rsidRDefault="008C4334" w:rsidP="008C4334">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r w:rsidRPr="007F2770">
        <w:rPr>
          <w:rFonts w:hint="eastAsia"/>
          <w:lang w:eastAsia="zh-TW"/>
        </w:rPr>
        <w:t>:</w:t>
      </w:r>
      <w:r w:rsidRPr="007F2770">
        <w:t xml:space="preserve"> </w:t>
      </w:r>
    </w:p>
    <w:p w14:paraId="77FF1EEB" w14:textId="77777777" w:rsidR="008C4334" w:rsidRPr="007F2770" w:rsidRDefault="008C4334" w:rsidP="008C4334">
      <w:pPr>
        <w:pStyle w:val="B3"/>
      </w:pPr>
      <w:r w:rsidRPr="007F2770">
        <w:t>-</w:t>
      </w:r>
      <w:r w:rsidRPr="007F2770">
        <w:tab/>
        <w:t>via 3GPP access</w:t>
      </w:r>
      <w:r w:rsidRPr="007F2770">
        <w:rPr>
          <w:rFonts w:hint="eastAsia"/>
          <w:lang w:eastAsia="zh-TW"/>
        </w:rPr>
        <w:t>;</w:t>
      </w:r>
      <w:r w:rsidRPr="007F2770">
        <w:t xml:space="preserve"> or </w:t>
      </w:r>
    </w:p>
    <w:p w14:paraId="11522239" w14:textId="77777777" w:rsidR="008C4334" w:rsidRPr="007F2770" w:rsidRDefault="008C4334" w:rsidP="008C4334">
      <w:pPr>
        <w:pStyle w:val="B3"/>
      </w:pPr>
      <w:r w:rsidRPr="007F2770">
        <w:t>-</w:t>
      </w:r>
      <w:r w:rsidRPr="007F2770">
        <w:tab/>
        <w:t xml:space="preserve">via non-3GPP access if the UE is registered to the same PLMN over 3GPP access and non-3GPP access; or </w:t>
      </w:r>
    </w:p>
    <w:p w14:paraId="16F79A22" w14:textId="77777777" w:rsidR="008C4334" w:rsidRPr="007F2770" w:rsidRDefault="008C4334" w:rsidP="008C4334">
      <w:pPr>
        <w:pStyle w:val="B2"/>
      </w:pPr>
      <w:r w:rsidRPr="007F2770">
        <w:tab/>
        <w:t xml:space="preserve">until the UE selects a non-equivalent PLMN over 3GPP </w:t>
      </w:r>
      <w:proofErr w:type="gramStart"/>
      <w:r w:rsidRPr="007F2770">
        <w:t>access;</w:t>
      </w:r>
      <w:proofErr w:type="gramEnd"/>
    </w:p>
    <w:p w14:paraId="33E0D162" w14:textId="77777777" w:rsidR="008C4334" w:rsidRPr="007F2770" w:rsidRDefault="008C4334" w:rsidP="008C4334">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52CD7DEF" w14:textId="77777777" w:rsidR="008C4334" w:rsidRPr="007F2770" w:rsidRDefault="008C4334" w:rsidP="008C4334">
      <w:pPr>
        <w:pStyle w:val="B3"/>
      </w:pPr>
      <w:r w:rsidRPr="007F2770">
        <w:t>-</w:t>
      </w:r>
      <w:r w:rsidRPr="007F2770">
        <w:tab/>
        <w:t xml:space="preserve">via non-3GPP access; or </w:t>
      </w:r>
    </w:p>
    <w:p w14:paraId="306511CB" w14:textId="77777777" w:rsidR="008C4334" w:rsidRPr="007F2770" w:rsidRDefault="008C4334" w:rsidP="008C4334">
      <w:pPr>
        <w:pStyle w:val="B3"/>
      </w:pPr>
      <w:r w:rsidRPr="007F2770">
        <w:t>-</w:t>
      </w:r>
      <w:r w:rsidRPr="007F2770">
        <w:tab/>
        <w:t xml:space="preserve">via 3GPP access if the UE is registered to the same PLMN over 3GPP access and non-3GPP </w:t>
      </w:r>
      <w:proofErr w:type="gramStart"/>
      <w:r w:rsidRPr="007F2770">
        <w:t>access;</w:t>
      </w:r>
      <w:proofErr w:type="gramEnd"/>
      <w:r w:rsidRPr="007F2770">
        <w:t xml:space="preserve"> </w:t>
      </w:r>
    </w:p>
    <w:p w14:paraId="306855AA" w14:textId="77777777" w:rsidR="008C4334" w:rsidRPr="007F2770" w:rsidRDefault="008C4334" w:rsidP="008C4334">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ith the MCS indicator bit set to "Access identity 2 not valid": </w:t>
      </w:r>
    </w:p>
    <w:p w14:paraId="2DAB2816" w14:textId="77777777" w:rsidR="008C4334" w:rsidRPr="007F2770" w:rsidRDefault="008C4334" w:rsidP="008C4334">
      <w:pPr>
        <w:pStyle w:val="B3"/>
      </w:pPr>
      <w:r w:rsidRPr="007F2770">
        <w:t>-</w:t>
      </w:r>
      <w:r w:rsidRPr="007F2770">
        <w:tab/>
        <w:t xml:space="preserve">via non-3GPP access; or </w:t>
      </w:r>
    </w:p>
    <w:p w14:paraId="1A2D98DB" w14:textId="77777777" w:rsidR="008C4334" w:rsidRPr="007F2770" w:rsidRDefault="008C4334" w:rsidP="008C4334">
      <w:pPr>
        <w:pStyle w:val="B3"/>
      </w:pPr>
      <w:r w:rsidRPr="007F2770">
        <w:t>-</w:t>
      </w:r>
      <w:r w:rsidRPr="007F2770">
        <w:tab/>
        <w:t xml:space="preserve">via 3GPP access if the UE is registered to the same PLMN over 3GPP access and non-3GPP access; or </w:t>
      </w:r>
    </w:p>
    <w:p w14:paraId="624DBA43" w14:textId="77777777" w:rsidR="008C4334" w:rsidRPr="007F2770" w:rsidRDefault="008C4334" w:rsidP="008C4334">
      <w:pPr>
        <w:pStyle w:val="B2"/>
      </w:pPr>
      <w:r w:rsidRPr="007F2770">
        <w:tab/>
        <w:t>until the UE selects a non-equivalent PLMN over non-3GPP access; and</w:t>
      </w:r>
    </w:p>
    <w:p w14:paraId="5AEF78BA" w14:textId="77777777" w:rsidR="008C4334" w:rsidRPr="007F2770" w:rsidRDefault="008C4334" w:rsidP="008C4334">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FF74FFD" w14:textId="77777777" w:rsidR="008C4334" w:rsidRPr="007F2770" w:rsidRDefault="008C4334" w:rsidP="008C4334">
      <w:pPr>
        <w:pStyle w:val="B1"/>
      </w:pPr>
      <w:r w:rsidRPr="007F2770">
        <w:t>-</w:t>
      </w:r>
      <w:r w:rsidRPr="007F2770">
        <w:tab/>
        <w:t>if the UE is operating in SNPN access operation mode:</w:t>
      </w:r>
    </w:p>
    <w:p w14:paraId="3DC45D46" w14:textId="77777777" w:rsidR="008C4334" w:rsidRPr="007F2770" w:rsidRDefault="008C4334" w:rsidP="008C4334">
      <w:pPr>
        <w:pStyle w:val="B2"/>
      </w:pPr>
      <w:r w:rsidRPr="007F2770">
        <w:t>a)</w:t>
      </w:r>
      <w:r w:rsidRPr="007F2770">
        <w:tab/>
        <w:t xml:space="preserve">the network informs the UE that the use of access identity 1 is valid in the RSNPN or equivalent 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7F2770">
        <w:t>UDM;</w:t>
      </w:r>
      <w:proofErr w:type="gramEnd"/>
    </w:p>
    <w:p w14:paraId="313B2165" w14:textId="77777777" w:rsidR="008C4334" w:rsidRPr="007F2770" w:rsidRDefault="008C4334" w:rsidP="008C4334">
      <w:pPr>
        <w:pStyle w:val="B2"/>
      </w:pPr>
      <w:r w:rsidRPr="007F2770">
        <w:t>b)</w:t>
      </w:r>
      <w:r w:rsidRPr="007F2770">
        <w:tab/>
        <w:t xml:space="preserve">upon receiving a REGISTRATION ACCEPT message with the MPS indicator bit set to "Access identity 1 valid": </w:t>
      </w:r>
    </w:p>
    <w:p w14:paraId="447CE6CC" w14:textId="77777777" w:rsidR="008C4334" w:rsidRPr="007F2770" w:rsidRDefault="008C4334" w:rsidP="008C4334">
      <w:pPr>
        <w:pStyle w:val="B3"/>
      </w:pPr>
      <w:r w:rsidRPr="007F2770">
        <w:t>-</w:t>
      </w:r>
      <w:r w:rsidRPr="007F2770">
        <w:tab/>
        <w:t xml:space="preserve">via 3GPP access; or </w:t>
      </w:r>
    </w:p>
    <w:p w14:paraId="06AF086A" w14:textId="77777777" w:rsidR="008C4334" w:rsidRPr="007F2770" w:rsidRDefault="008C4334" w:rsidP="008C4334">
      <w:pPr>
        <w:pStyle w:val="B3"/>
      </w:pPr>
      <w:r w:rsidRPr="007F2770">
        <w:t>-</w:t>
      </w:r>
      <w:r w:rsidRPr="007F2770">
        <w:tab/>
        <w:t xml:space="preserve">via non-3GPP access if the UE is registered to the same SNPN over 3GPP access and non-3GPP </w:t>
      </w:r>
      <w:proofErr w:type="gramStart"/>
      <w:r w:rsidRPr="007F2770">
        <w:t>access;</w:t>
      </w:r>
      <w:proofErr w:type="gramEnd"/>
      <w:r w:rsidRPr="007F2770">
        <w:t xml:space="preserve"> </w:t>
      </w:r>
    </w:p>
    <w:p w14:paraId="03E277FE" w14:textId="77777777" w:rsidR="008C4334" w:rsidRPr="007F2770" w:rsidRDefault="008C4334" w:rsidP="008C4334">
      <w:pPr>
        <w:pStyle w:val="B2"/>
      </w:pPr>
      <w:r w:rsidRPr="007F2770">
        <w:lastRenderedPageBreak/>
        <w:tab/>
        <w:t xml:space="preserve">the UE shall act as a UE with access identity 1 configured for MPS, as described in subclause 4.5.2A, in all NG-RAN of the registered SNPN and its equivalent SNPNs. The MPS indicator bit in the 5GS network feature support IE provided in the REGISTRATION ACCEPT message is valid in all NG-RAN of the registered SNPN and its equivalent SNPNs until the UE receives a REGISTRATION ACCEPT message or a CONFIGURATION UPDATE COMMAND message with the MPS indicator bit set to "Access identity 1 not valid": </w:t>
      </w:r>
    </w:p>
    <w:p w14:paraId="22220891" w14:textId="77777777" w:rsidR="008C4334" w:rsidRPr="007F2770" w:rsidRDefault="008C4334" w:rsidP="008C4334">
      <w:pPr>
        <w:pStyle w:val="B3"/>
      </w:pPr>
      <w:r w:rsidRPr="007F2770">
        <w:t>-</w:t>
      </w:r>
      <w:r w:rsidRPr="007F2770">
        <w:tab/>
        <w:t xml:space="preserve">via 3GPP access; or </w:t>
      </w:r>
    </w:p>
    <w:p w14:paraId="0EAF6C7C" w14:textId="77777777" w:rsidR="008C4334" w:rsidRPr="007F2770" w:rsidRDefault="008C4334" w:rsidP="008C4334">
      <w:pPr>
        <w:pStyle w:val="B3"/>
      </w:pPr>
      <w:r w:rsidRPr="007F2770">
        <w:t>-</w:t>
      </w:r>
      <w:r w:rsidRPr="007F2770">
        <w:tab/>
        <w:t xml:space="preserve">via non-3GPP access if the UE is registered to the same SNPN over 3GPP access and non-3GPP access; or </w:t>
      </w:r>
    </w:p>
    <w:p w14:paraId="7AE1814C" w14:textId="77777777" w:rsidR="008C4334" w:rsidRPr="007F2770" w:rsidRDefault="008C4334" w:rsidP="008C4334">
      <w:pPr>
        <w:pStyle w:val="B2"/>
      </w:pPr>
      <w:r w:rsidRPr="007F2770">
        <w:tab/>
        <w:t xml:space="preserve">until the UE selects a non-equivalent SNPN over 3GPP </w:t>
      </w:r>
      <w:proofErr w:type="gramStart"/>
      <w:r w:rsidRPr="007F2770">
        <w:t>access;</w:t>
      </w:r>
      <w:proofErr w:type="gramEnd"/>
    </w:p>
    <w:p w14:paraId="382A3FEA" w14:textId="77777777" w:rsidR="008C4334" w:rsidRPr="007F2770" w:rsidRDefault="008C4334" w:rsidP="008C4334">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47E2BEDC" w14:textId="77777777" w:rsidR="008C4334" w:rsidRPr="007F2770" w:rsidRDefault="008C4334" w:rsidP="008C4334">
      <w:pPr>
        <w:pStyle w:val="B3"/>
      </w:pPr>
      <w:r w:rsidRPr="007F2770">
        <w:t>-</w:t>
      </w:r>
      <w:r w:rsidRPr="007F2770">
        <w:tab/>
        <w:t xml:space="preserve">via non-3GPP access; or </w:t>
      </w:r>
    </w:p>
    <w:p w14:paraId="60C0E95E" w14:textId="77777777" w:rsidR="008C4334" w:rsidRPr="007F2770" w:rsidRDefault="008C4334" w:rsidP="008C4334">
      <w:pPr>
        <w:pStyle w:val="B3"/>
      </w:pPr>
      <w:r w:rsidRPr="007F2770">
        <w:t>-</w:t>
      </w:r>
      <w:r w:rsidRPr="007F2770">
        <w:tab/>
        <w:t xml:space="preserve">via 3GPP access if the UE is registered to the same SNPN over 3GPP access and non-3GPP </w:t>
      </w:r>
      <w:proofErr w:type="gramStart"/>
      <w:r w:rsidRPr="007F2770">
        <w:t>access;</w:t>
      </w:r>
      <w:proofErr w:type="gramEnd"/>
      <w:r w:rsidRPr="007F2770">
        <w:t xml:space="preserve"> </w:t>
      </w:r>
    </w:p>
    <w:p w14:paraId="63C5A71E" w14:textId="77777777" w:rsidR="008C4334" w:rsidRPr="007F2770" w:rsidRDefault="008C4334" w:rsidP="008C4334">
      <w:pPr>
        <w:pStyle w:val="B2"/>
      </w:pPr>
      <w:r w:rsidRPr="007F2770">
        <w:tab/>
        <w:t>the UE shall act as a UE with access identity 1 configured for MPS, as described in subclause 4.5.2A, in non-3GPP access of the registered SNPN and its equivalent SNPNs. The MP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or a CONFIGURATION UPDATE COMMAND message with the MPS indicator bit set to "Access identity 1 not valid": </w:t>
      </w:r>
    </w:p>
    <w:p w14:paraId="30A92049" w14:textId="77777777" w:rsidR="008C4334" w:rsidRPr="007F2770" w:rsidRDefault="008C4334" w:rsidP="008C4334">
      <w:pPr>
        <w:pStyle w:val="B3"/>
      </w:pPr>
      <w:r w:rsidRPr="007F2770">
        <w:t>-</w:t>
      </w:r>
      <w:r w:rsidRPr="007F2770">
        <w:tab/>
        <w:t xml:space="preserve">via non-3GPP access; or </w:t>
      </w:r>
    </w:p>
    <w:p w14:paraId="63486A0F" w14:textId="77777777" w:rsidR="008C4334" w:rsidRPr="007F2770" w:rsidRDefault="008C4334" w:rsidP="008C4334">
      <w:pPr>
        <w:pStyle w:val="B3"/>
      </w:pPr>
      <w:r w:rsidRPr="007F2770">
        <w:t>-</w:t>
      </w:r>
      <w:r w:rsidRPr="007F2770">
        <w:tab/>
        <w:t xml:space="preserve">via 3GPP access if the UE is registered to the same SNPN over 3GPP access and non-3GPP access; or </w:t>
      </w:r>
    </w:p>
    <w:p w14:paraId="6C199D9C" w14:textId="77777777" w:rsidR="008C4334" w:rsidRPr="007F2770" w:rsidRDefault="008C4334" w:rsidP="008C4334">
      <w:pPr>
        <w:pStyle w:val="B2"/>
      </w:pPr>
      <w:r w:rsidRPr="007F2770">
        <w:tab/>
        <w:t xml:space="preserve">until the UE selects a non-equivalent SNPN over non-3GPP </w:t>
      </w:r>
      <w:proofErr w:type="gramStart"/>
      <w:r w:rsidRPr="007F2770">
        <w:t>access;</w:t>
      </w:r>
      <w:proofErr w:type="gramEnd"/>
    </w:p>
    <w:p w14:paraId="2DC0538C" w14:textId="77777777" w:rsidR="008C4334" w:rsidRPr="007F2770" w:rsidRDefault="008C4334" w:rsidP="008C4334">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 xml:space="preserve">the "list of subscriber data" stored in the ME (see 3GPP TS 23.122 [5]) indicates the UE is configured for access identity 1 in the RSNPN or equivalent SNPN. In the UE, the ongoing active PDU sessions are not affected by the change of the MPS indicator </w:t>
      </w:r>
      <w:proofErr w:type="gramStart"/>
      <w:r w:rsidRPr="007F2770">
        <w:t>bit;</w:t>
      </w:r>
      <w:proofErr w:type="gramEnd"/>
    </w:p>
    <w:p w14:paraId="4651EEA9" w14:textId="77777777" w:rsidR="008C4334" w:rsidRPr="007F2770" w:rsidRDefault="008C4334" w:rsidP="008C4334">
      <w:pPr>
        <w:pStyle w:val="B2"/>
      </w:pPr>
      <w:r w:rsidRPr="007F2770">
        <w:t>d)</w:t>
      </w:r>
      <w:r w:rsidRPr="007F2770">
        <w:tab/>
        <w:t xml:space="preserve">the network informs the UE that the use of access identity 2 is valid in the RSNPN or equivalent 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w:t>
      </w:r>
      <w:proofErr w:type="gramStart"/>
      <w:r w:rsidRPr="007F2770">
        <w:t>UDM;</w:t>
      </w:r>
      <w:proofErr w:type="gramEnd"/>
    </w:p>
    <w:p w14:paraId="503DAA34" w14:textId="77777777" w:rsidR="008C4334" w:rsidRPr="007F2770" w:rsidRDefault="008C4334" w:rsidP="008C4334">
      <w:pPr>
        <w:pStyle w:val="B2"/>
      </w:pPr>
      <w:r w:rsidRPr="007F2770">
        <w:t>e)</w:t>
      </w:r>
      <w:r w:rsidRPr="007F2770">
        <w:tab/>
        <w:t xml:space="preserve">upon receiving a REGISTRATION ACCEPT message with the MCS indicator bit set to "Access identity 2 valid": </w:t>
      </w:r>
    </w:p>
    <w:p w14:paraId="68B75A70" w14:textId="77777777" w:rsidR="008C4334" w:rsidRPr="007F2770" w:rsidRDefault="008C4334" w:rsidP="008C4334">
      <w:pPr>
        <w:pStyle w:val="B3"/>
      </w:pPr>
      <w:r w:rsidRPr="007F2770">
        <w:t>-</w:t>
      </w:r>
      <w:r w:rsidRPr="007F2770">
        <w:tab/>
        <w:t xml:space="preserve">via 3GPP access; or </w:t>
      </w:r>
    </w:p>
    <w:p w14:paraId="5D157AD0" w14:textId="77777777" w:rsidR="008C4334" w:rsidRPr="007F2770" w:rsidRDefault="008C4334" w:rsidP="008C4334">
      <w:pPr>
        <w:pStyle w:val="B3"/>
      </w:pPr>
      <w:r w:rsidRPr="007F2770">
        <w:t>-</w:t>
      </w:r>
      <w:r w:rsidRPr="007F2770">
        <w:tab/>
        <w:t xml:space="preserve">via non-3GPP access if the UE is registered to the same SNPN over 3GPP access and non-3GPP </w:t>
      </w:r>
      <w:proofErr w:type="gramStart"/>
      <w:r w:rsidRPr="007F2770">
        <w:t>access;</w:t>
      </w:r>
      <w:proofErr w:type="gramEnd"/>
      <w:r w:rsidRPr="007F2770">
        <w:t xml:space="preserve"> </w:t>
      </w:r>
    </w:p>
    <w:p w14:paraId="1C156EA2" w14:textId="77777777" w:rsidR="008C4334" w:rsidRPr="007F2770" w:rsidRDefault="008C4334" w:rsidP="008C4334">
      <w:pPr>
        <w:pStyle w:val="B2"/>
      </w:pPr>
      <w:r w:rsidRPr="007F2770">
        <w:tab/>
        <w:t xml:space="preserve">the UE shall act as a UE with access identity 2 configured for MCS, as described in subclause 4.5.2A, in all NG-RAN of the registered SNPN and its equivalent SNPNs. The MCS indicator bit in the 5GS network feature support IE provided in the REGISTRATION ACCEPT message is valid in all NG-RAN of the registered SNPN and its equivalent SNPNs until the UE receives a REGISTRATION ACCEPT message with the MCS indicator bit set to "Access identity 2 not valid": </w:t>
      </w:r>
    </w:p>
    <w:p w14:paraId="7D41F3FF" w14:textId="77777777" w:rsidR="008C4334" w:rsidRPr="007F2770" w:rsidRDefault="008C4334" w:rsidP="008C4334">
      <w:pPr>
        <w:pStyle w:val="B3"/>
      </w:pPr>
      <w:r w:rsidRPr="007F2770">
        <w:t>-</w:t>
      </w:r>
      <w:r w:rsidRPr="007F2770">
        <w:tab/>
        <w:t xml:space="preserve">via 3GPP access; or </w:t>
      </w:r>
    </w:p>
    <w:p w14:paraId="663A71D9" w14:textId="77777777" w:rsidR="008C4334" w:rsidRPr="007F2770" w:rsidRDefault="008C4334" w:rsidP="008C4334">
      <w:pPr>
        <w:pStyle w:val="B3"/>
      </w:pPr>
      <w:r w:rsidRPr="007F2770">
        <w:t>-</w:t>
      </w:r>
      <w:r w:rsidRPr="007F2770">
        <w:tab/>
        <w:t xml:space="preserve">via non-3GPP access if the UE is registered to the same SNPN over 3GPP access and non-3GPP access; or </w:t>
      </w:r>
    </w:p>
    <w:p w14:paraId="6B2E878B" w14:textId="77777777" w:rsidR="008C4334" w:rsidRPr="007F2770" w:rsidRDefault="008C4334" w:rsidP="008C4334">
      <w:pPr>
        <w:pStyle w:val="B2"/>
      </w:pPr>
      <w:r w:rsidRPr="007F2770">
        <w:lastRenderedPageBreak/>
        <w:tab/>
        <w:t xml:space="preserve">until the UE selects a non-equivalent </w:t>
      </w:r>
      <w:proofErr w:type="gramStart"/>
      <w:r w:rsidRPr="007F2770">
        <w:t>SNPN;</w:t>
      </w:r>
      <w:proofErr w:type="gramEnd"/>
    </w:p>
    <w:p w14:paraId="7312C70B" w14:textId="77777777" w:rsidR="008C4334" w:rsidRPr="007F2770" w:rsidRDefault="008C4334" w:rsidP="008C4334">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326AF266" w14:textId="77777777" w:rsidR="008C4334" w:rsidRPr="007F2770" w:rsidRDefault="008C4334" w:rsidP="008C4334">
      <w:pPr>
        <w:pStyle w:val="B3"/>
      </w:pPr>
      <w:r w:rsidRPr="007F2770">
        <w:t>-</w:t>
      </w:r>
      <w:r w:rsidRPr="007F2770">
        <w:tab/>
        <w:t xml:space="preserve">via non-3GPP access; or </w:t>
      </w:r>
    </w:p>
    <w:p w14:paraId="4BE20134" w14:textId="77777777" w:rsidR="008C4334" w:rsidRPr="007F2770" w:rsidRDefault="008C4334" w:rsidP="008C4334">
      <w:pPr>
        <w:pStyle w:val="B3"/>
      </w:pPr>
      <w:r w:rsidRPr="007F2770">
        <w:t>-</w:t>
      </w:r>
      <w:r w:rsidRPr="007F2770">
        <w:tab/>
        <w:t xml:space="preserve">via 3GPP access if the UE is registered to the same SNPN over 3GPP access and non-3GPP </w:t>
      </w:r>
      <w:proofErr w:type="gramStart"/>
      <w:r w:rsidRPr="007F2770">
        <w:t>access;</w:t>
      </w:r>
      <w:proofErr w:type="gramEnd"/>
      <w:r w:rsidRPr="007F2770">
        <w:t xml:space="preserve"> </w:t>
      </w:r>
    </w:p>
    <w:p w14:paraId="3855130A" w14:textId="77777777" w:rsidR="008C4334" w:rsidRPr="007F2770" w:rsidRDefault="008C4334" w:rsidP="008C4334">
      <w:pPr>
        <w:pStyle w:val="B2"/>
      </w:pPr>
      <w:r w:rsidRPr="007F2770">
        <w:tab/>
        <w:t>the UE shall act as a UE with access identity 2 configured for MCS, as described in subclause 4.5.2A, in non-3GPP access of the registered SNPN and its equivalent SNPNs.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with the MCS indicator bit set to "Access identity 2 not valid": </w:t>
      </w:r>
    </w:p>
    <w:p w14:paraId="32C836BB" w14:textId="77777777" w:rsidR="008C4334" w:rsidRPr="007F2770" w:rsidRDefault="008C4334" w:rsidP="008C4334">
      <w:pPr>
        <w:pStyle w:val="B3"/>
      </w:pPr>
      <w:r w:rsidRPr="007F2770">
        <w:t>-</w:t>
      </w:r>
      <w:r w:rsidRPr="007F2770">
        <w:tab/>
        <w:t xml:space="preserve">via non-3GPP access; or </w:t>
      </w:r>
    </w:p>
    <w:p w14:paraId="45E88471" w14:textId="77777777" w:rsidR="008C4334" w:rsidRPr="007F2770" w:rsidRDefault="008C4334" w:rsidP="008C4334">
      <w:pPr>
        <w:pStyle w:val="B3"/>
      </w:pPr>
      <w:r w:rsidRPr="007F2770">
        <w:t>-</w:t>
      </w:r>
      <w:r w:rsidRPr="007F2770">
        <w:tab/>
        <w:t xml:space="preserve">via 3GPP access if the UE is registered to the same SNPN over 3GPP access and non-3GPP access; or </w:t>
      </w:r>
    </w:p>
    <w:p w14:paraId="042DBB18" w14:textId="77777777" w:rsidR="008C4334" w:rsidRPr="007F2770" w:rsidRDefault="008C4334" w:rsidP="008C4334">
      <w:pPr>
        <w:pStyle w:val="B2"/>
      </w:pPr>
      <w:r w:rsidRPr="007F2770">
        <w:tab/>
        <w:t>until the UE selects a non-equivalent SNPN over non-3GPP access; and</w:t>
      </w:r>
    </w:p>
    <w:p w14:paraId="696F4B9A" w14:textId="77777777" w:rsidR="008C4334" w:rsidRPr="007F2770" w:rsidRDefault="008C4334" w:rsidP="008C4334">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 or equivalent SNPN. In the UE, the ongoing active PDU sessions are not affected by the change of the MCS indicator bit.</w:t>
      </w:r>
    </w:p>
    <w:p w14:paraId="6DB44283" w14:textId="77777777" w:rsidR="008C4334" w:rsidRPr="007F2770" w:rsidRDefault="008C4334" w:rsidP="008C4334">
      <w:pPr>
        <w:pStyle w:val="NO"/>
      </w:pPr>
      <w:r w:rsidRPr="007F2770">
        <w:t>NOTE 19:</w:t>
      </w:r>
      <w:r w:rsidRPr="007F2770">
        <w:tab/>
        <w:t>The term "non-3GPP access" in an SNPN refers to the case where the UE is accessing SNPN services via a PLMN.</w:t>
      </w:r>
    </w:p>
    <w:p w14:paraId="37688730" w14:textId="77777777" w:rsidR="008C4334" w:rsidRPr="007F2770" w:rsidRDefault="008C4334" w:rsidP="008C4334">
      <w:pPr>
        <w:rPr>
          <w:noProof/>
        </w:rPr>
      </w:pPr>
      <w:r w:rsidRPr="007F2770">
        <w:rPr>
          <w:rFonts w:hint="eastAsia"/>
          <w:noProof/>
        </w:rPr>
        <w:t xml:space="preserve">If </w:t>
      </w:r>
      <w:r w:rsidRPr="007F2770">
        <w:t xml:space="preserve">the </w:t>
      </w:r>
      <w:r w:rsidRPr="007F2770">
        <w:rPr>
          <w:rFonts w:hint="eastAsia"/>
        </w:rPr>
        <w:t>UE</w:t>
      </w:r>
      <w:r w:rsidRPr="007F2770">
        <w:t xml:space="preserve"> has set the Follow-on request indicator to </w:t>
      </w:r>
      <w:r w:rsidRPr="007F2770">
        <w:rPr>
          <w:lang w:eastAsia="ja-JP"/>
        </w:rPr>
        <w:t>"</w:t>
      </w:r>
      <w:r w:rsidRPr="007F2770">
        <w:t>Follow-on request pending</w:t>
      </w:r>
      <w:r w:rsidRPr="007F2770">
        <w:rPr>
          <w:lang w:eastAsia="ja-JP"/>
        </w:rPr>
        <w:t>"</w:t>
      </w:r>
      <w:r w:rsidRPr="007F2770">
        <w:t xml:space="preserve"> in the </w:t>
      </w:r>
      <w:r w:rsidRPr="007F2770">
        <w:rPr>
          <w:rFonts w:hint="eastAsia"/>
        </w:rPr>
        <w:t>REGISTRATION</w:t>
      </w:r>
      <w:r w:rsidRPr="007F2770">
        <w:t xml:space="preserve"> REQUEST message</w:t>
      </w:r>
      <w:r w:rsidRPr="007F2770">
        <w:rPr>
          <w:rFonts w:hint="eastAsia"/>
        </w:rPr>
        <w:t>,</w:t>
      </w:r>
      <w:r w:rsidRPr="007F2770">
        <w:t xml:space="preserve"> or the network has</w:t>
      </w:r>
      <w:r w:rsidRPr="007F2770">
        <w:rPr>
          <w:lang w:eastAsia="ko-KR"/>
        </w:rPr>
        <w:t xml:space="preserve"> </w:t>
      </w:r>
      <w:r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40170FFC" w14:textId="77777777" w:rsidR="008C4334" w:rsidRPr="007F2770" w:rsidRDefault="008C4334" w:rsidP="008C4334">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FCCFE54" w14:textId="77777777" w:rsidR="008C4334" w:rsidRPr="007F2770" w:rsidRDefault="008C4334" w:rsidP="008C4334">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0645B6CF" w14:textId="77777777" w:rsidR="008C4334" w:rsidRPr="007F2770" w:rsidRDefault="008C4334" w:rsidP="008C4334">
      <w:pPr>
        <w:pStyle w:val="B2"/>
      </w:pPr>
      <w:r w:rsidRPr="007F2770">
        <w:t>1)</w:t>
      </w:r>
      <w:r w:rsidRPr="007F2770">
        <w:tab/>
        <w:t>the V2XCEPC5 bit to "V2X communication over E-UTRA-PC5 supported"; or</w:t>
      </w:r>
    </w:p>
    <w:p w14:paraId="3B82D1F4" w14:textId="77777777" w:rsidR="008C4334" w:rsidRPr="007F2770" w:rsidRDefault="008C4334" w:rsidP="008C4334">
      <w:pPr>
        <w:pStyle w:val="B2"/>
      </w:pPr>
      <w:r w:rsidRPr="007F2770">
        <w:t>2)</w:t>
      </w:r>
      <w:r w:rsidRPr="007F2770">
        <w:tab/>
        <w:t>the V2XCNPC5 bit to "V2X communication over NR-PC5 supported"; and</w:t>
      </w:r>
    </w:p>
    <w:p w14:paraId="24BD64AB" w14:textId="77777777" w:rsidR="008C4334" w:rsidRPr="007F2770" w:rsidRDefault="008C4334" w:rsidP="008C4334">
      <w:pPr>
        <w:pStyle w:val="B1"/>
        <w:rPr>
          <w:noProof/>
          <w:lang w:eastAsia="ko-KR"/>
        </w:rPr>
      </w:pPr>
      <w:r w:rsidRPr="007F2770">
        <w:rPr>
          <w:noProof/>
        </w:rPr>
        <w:t>b)</w:t>
      </w:r>
      <w:r w:rsidRPr="007F2770">
        <w:rPr>
          <w:noProof/>
        </w:rPr>
        <w:tab/>
      </w:r>
      <w:r w:rsidRPr="007F2770">
        <w:t>the user's subscription context obtained from the UDM as defined in 3GPP TS 23.287 [6C</w:t>
      </w:r>
      <w:proofErr w:type="gramStart"/>
      <w:r w:rsidRPr="007F2770">
        <w:t>]</w:t>
      </w:r>
      <w:r w:rsidRPr="007F2770">
        <w:rPr>
          <w:lang w:eastAsia="zh-CN"/>
        </w:rPr>
        <w:t>;</w:t>
      </w:r>
      <w:proofErr w:type="gramEnd"/>
    </w:p>
    <w:p w14:paraId="10CBC499" w14:textId="77777777" w:rsidR="008C4334" w:rsidRPr="007F2770" w:rsidRDefault="008C4334" w:rsidP="008C4334">
      <w:pPr>
        <w:rPr>
          <w:lang w:eastAsia="ko-KR"/>
        </w:rPr>
      </w:pPr>
      <w:r w:rsidRPr="007F2770">
        <w:rPr>
          <w:lang w:eastAsia="ko-KR"/>
        </w:rPr>
        <w:t>the AMF should not immediately release the NAS signalling connection after the completion of the registration procedure.</w:t>
      </w:r>
    </w:p>
    <w:p w14:paraId="7441D834" w14:textId="77777777" w:rsidR="008C4334" w:rsidRPr="007F2770" w:rsidRDefault="008C4334" w:rsidP="008C4334">
      <w:pPr>
        <w:rPr>
          <w:lang w:eastAsia="ko-KR"/>
        </w:rPr>
      </w:pPr>
      <w:r w:rsidRPr="007F2770">
        <w:rPr>
          <w:rFonts w:hint="eastAsia"/>
          <w:lang w:eastAsia="ko-KR"/>
        </w:rPr>
        <w:t>If</w:t>
      </w:r>
      <w:r w:rsidRPr="007F2770">
        <w:rPr>
          <w:lang w:eastAsia="ko-KR"/>
        </w:rPr>
        <w:t xml:space="preserve"> the UE </w:t>
      </w:r>
      <w:r w:rsidRPr="007F2770">
        <w:t>is authorized to use 5</w:t>
      </w:r>
      <w:r w:rsidRPr="007F2770">
        <w:rPr>
          <w:rFonts w:hint="eastAsia"/>
          <w:lang w:eastAsia="zh-CN"/>
        </w:rPr>
        <w:t>G</w:t>
      </w:r>
      <w:r w:rsidRPr="007F2770">
        <w:t xml:space="preserve"> </w:t>
      </w:r>
      <w:proofErr w:type="spellStart"/>
      <w:r w:rsidRPr="007F2770">
        <w:t>ProSe</w:t>
      </w:r>
      <w:proofErr w:type="spellEnd"/>
      <w:r w:rsidRPr="007F2770">
        <w:t xml:space="preserve"> services based on</w:t>
      </w:r>
      <w:r w:rsidRPr="007F2770">
        <w:rPr>
          <w:lang w:eastAsia="ko-KR"/>
        </w:rPr>
        <w:t>:</w:t>
      </w:r>
    </w:p>
    <w:p w14:paraId="1D102CB1" w14:textId="77777777" w:rsidR="008C4334" w:rsidRPr="007F2770" w:rsidRDefault="008C4334" w:rsidP="008C4334">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8F4810" w14:textId="77777777" w:rsidR="008C4334" w:rsidRPr="007F2770" w:rsidRDefault="008C4334" w:rsidP="008C4334">
      <w:pPr>
        <w:pStyle w:val="B2"/>
      </w:pPr>
      <w:r w:rsidRPr="007F2770">
        <w:t>1)</w:t>
      </w:r>
      <w:r w:rsidRPr="007F2770">
        <w:tab/>
        <w:t>the 5</w:t>
      </w:r>
      <w:r w:rsidRPr="007F2770">
        <w:rPr>
          <w:rFonts w:hint="eastAsia"/>
          <w:lang w:eastAsia="zh-CN"/>
        </w:rPr>
        <w:t>G</w:t>
      </w:r>
      <w:r w:rsidRPr="007F2770">
        <w:t xml:space="preserve"> </w:t>
      </w:r>
      <w:proofErr w:type="spellStart"/>
      <w:r w:rsidRPr="007F2770">
        <w:t>ProSe</w:t>
      </w:r>
      <w:proofErr w:type="spellEnd"/>
      <w:r w:rsidRPr="007F2770">
        <w:t xml:space="preserve"> direct discovery bit to "5</w:t>
      </w:r>
      <w:r w:rsidRPr="007F2770">
        <w:rPr>
          <w:rFonts w:hint="eastAsia"/>
          <w:lang w:eastAsia="zh-CN"/>
        </w:rPr>
        <w:t>G</w:t>
      </w:r>
      <w:r w:rsidRPr="007F2770">
        <w:t xml:space="preserve"> </w:t>
      </w:r>
      <w:proofErr w:type="spellStart"/>
      <w:r w:rsidRPr="007F2770">
        <w:t>ProSe</w:t>
      </w:r>
      <w:proofErr w:type="spellEnd"/>
      <w:r w:rsidRPr="007F2770">
        <w:t xml:space="preserve"> direct discovery supported"; or</w:t>
      </w:r>
    </w:p>
    <w:p w14:paraId="63CC4568" w14:textId="77777777" w:rsidR="008C4334" w:rsidRPr="007F2770" w:rsidRDefault="008C4334" w:rsidP="008C4334">
      <w:pPr>
        <w:pStyle w:val="B2"/>
      </w:pPr>
      <w:r w:rsidRPr="007F2770">
        <w:t>2)</w:t>
      </w:r>
      <w:r w:rsidRPr="007F2770">
        <w:tab/>
        <w:t>the 5</w:t>
      </w:r>
      <w:r w:rsidRPr="007F2770">
        <w:rPr>
          <w:rFonts w:hint="eastAsia"/>
          <w:lang w:eastAsia="zh-CN"/>
        </w:rPr>
        <w:t>G</w:t>
      </w:r>
      <w:r w:rsidRPr="007F2770">
        <w:t xml:space="preserve"> </w:t>
      </w:r>
      <w:proofErr w:type="spellStart"/>
      <w:r w:rsidRPr="007F2770">
        <w:t>ProSe</w:t>
      </w:r>
      <w:proofErr w:type="spellEnd"/>
      <w:r w:rsidRPr="007F2770">
        <w:t xml:space="preserve"> direct communication bit to "5</w:t>
      </w:r>
      <w:r w:rsidRPr="007F2770">
        <w:rPr>
          <w:rFonts w:hint="eastAsia"/>
          <w:lang w:eastAsia="zh-CN"/>
        </w:rPr>
        <w:t>G</w:t>
      </w:r>
      <w:r w:rsidRPr="007F2770">
        <w:t xml:space="preserve"> </w:t>
      </w:r>
      <w:proofErr w:type="spellStart"/>
      <w:r w:rsidRPr="007F2770">
        <w:t>ProSe</w:t>
      </w:r>
      <w:proofErr w:type="spellEnd"/>
      <w:r w:rsidRPr="007F2770">
        <w:t xml:space="preserve"> direct communication supported"; and</w:t>
      </w:r>
    </w:p>
    <w:p w14:paraId="2E8F9E71" w14:textId="77777777" w:rsidR="008C4334" w:rsidRPr="007F2770" w:rsidRDefault="008C4334" w:rsidP="008C4334">
      <w:pPr>
        <w:pStyle w:val="B1"/>
        <w:rPr>
          <w:noProof/>
          <w:lang w:eastAsia="ko-KR"/>
        </w:rPr>
      </w:pPr>
      <w:r w:rsidRPr="007F2770">
        <w:rPr>
          <w:noProof/>
        </w:rPr>
        <w:t>b)</w:t>
      </w:r>
      <w:r w:rsidRPr="007F2770">
        <w:rPr>
          <w:noProof/>
        </w:rPr>
        <w:tab/>
      </w:r>
      <w:r w:rsidRPr="007F2770">
        <w:t>the user's subscription context obtained from the UDM as defined in 3GPP TS 23.304 [6E</w:t>
      </w:r>
      <w:proofErr w:type="gramStart"/>
      <w:r w:rsidRPr="007F2770">
        <w:t>]</w:t>
      </w:r>
      <w:r w:rsidRPr="007F2770">
        <w:rPr>
          <w:lang w:eastAsia="zh-CN"/>
        </w:rPr>
        <w:t>;</w:t>
      </w:r>
      <w:proofErr w:type="gramEnd"/>
    </w:p>
    <w:p w14:paraId="56BE31F6" w14:textId="77777777" w:rsidR="008C4334" w:rsidRPr="007F2770" w:rsidRDefault="008C4334" w:rsidP="008C4334">
      <w:pPr>
        <w:rPr>
          <w:lang w:eastAsia="ko-KR"/>
        </w:rPr>
      </w:pPr>
      <w:r w:rsidRPr="007F2770">
        <w:rPr>
          <w:lang w:eastAsia="ko-KR"/>
        </w:rPr>
        <w:t>the AMF should not immediately release the NAS signalling connection after the completion of the registration procedure.</w:t>
      </w:r>
    </w:p>
    <w:p w14:paraId="598F8D32" w14:textId="77777777" w:rsidR="008C4334" w:rsidRPr="007F2770" w:rsidRDefault="008C4334" w:rsidP="008C4334">
      <w:pPr>
        <w:rPr>
          <w:lang w:eastAsia="zh-CN"/>
        </w:rPr>
      </w:pPr>
      <w:r w:rsidRPr="007F2770">
        <w:lastRenderedPageBreak/>
        <w:t>If the</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DRX parameter and use it for the downlink transfer of signalling and user data</w:t>
      </w:r>
      <w:r w:rsidRPr="007F2770">
        <w:rPr>
          <w:rFonts w:hint="eastAsia"/>
          <w:lang w:eastAsia="zh-CN"/>
        </w:rPr>
        <w:t xml:space="preserve">. The AMF may set the </w:t>
      </w:r>
      <w:r w:rsidRPr="007F2770">
        <w:t>Negotiat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328A767" w14:textId="77777777" w:rsidR="008C4334" w:rsidRPr="007F2770" w:rsidRDefault="008C4334" w:rsidP="008C4334">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and replace any stored Negotiated NB-N1 mode DRX parameter</w:t>
      </w:r>
      <w:r w:rsidRPr="007F2770">
        <w:rPr>
          <w:lang w:eastAsia="zh-CN"/>
        </w:rPr>
        <w:t>s</w:t>
      </w:r>
      <w:r w:rsidRPr="007F2770">
        <w:t xml:space="preserve"> and use it for the downlink transfer of signalling and user data in NB-N1 mod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9AB1E5D" w14:textId="77777777" w:rsidR="008C4334" w:rsidRPr="007F2770" w:rsidRDefault="008C4334" w:rsidP="008C4334">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rsidRPr="007F2770">
        <w:t>eDRX</w:t>
      </w:r>
      <w:proofErr w:type="spellEnd"/>
      <w:r w:rsidRPr="007F2770">
        <w:t xml:space="preserve">.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34B8D10B" w14:textId="77777777" w:rsidR="008C4334" w:rsidRPr="007F2770" w:rsidRDefault="008C4334" w:rsidP="008C4334">
      <w:pPr>
        <w:rPr>
          <w:rFonts w:eastAsia="Malgun Gothic"/>
        </w:rPr>
      </w:pPr>
      <w:r w:rsidRPr="007F2770">
        <w:rPr>
          <w:rFonts w:eastAsia="Malgun Gothic"/>
        </w:rPr>
        <w:t xml:space="preserve">If the network cannot derive the UE's identity from the 5G-GUTI because of </w:t>
      </w:r>
      <w:proofErr w:type="gramStart"/>
      <w:r w:rsidRPr="007F2770">
        <w:rPr>
          <w:rFonts w:eastAsia="Malgun Gothic"/>
        </w:rPr>
        <w:t>e.g.</w:t>
      </w:r>
      <w:proofErr w:type="gramEnd"/>
      <w:r w:rsidRPr="007F2770">
        <w:rPr>
          <w:rFonts w:eastAsia="Malgun Gothic"/>
        </w:rPr>
        <w:t xml:space="preserve"> no matching identity/context in the network, failure to validate the UE's identity due to integrity check failure of the received message, the AMF may operate as described in subclause 5.5.1.2.4.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386532" w14:textId="77777777" w:rsidR="008C4334" w:rsidRPr="007F2770" w:rsidRDefault="008C4334" w:rsidP="008C433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5B8EEC9B" w14:textId="77777777" w:rsidR="008C4334" w:rsidRPr="007F2770" w:rsidRDefault="008C4334" w:rsidP="008C4334">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517CE0D" w14:textId="77777777" w:rsidR="008C4334" w:rsidRPr="007F2770" w:rsidRDefault="008C4334" w:rsidP="008C4334">
      <w:r w:rsidRPr="007F2770">
        <w:t>If the UE supports WUS assistance information and the AMF supports and accepts the use of WUS assistance information for the UE, then the AMF shall determine the negotiated UE paging probability information for the UE, store it in the 5GMM context of the UE, and if the UE does not have an active emergency PDU session,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4D489719" w14:textId="77777777" w:rsidR="008C4334" w:rsidRPr="007F2770" w:rsidRDefault="008C4334" w:rsidP="008C4334">
      <w:pPr>
        <w:pStyle w:val="NO"/>
      </w:pPr>
      <w:r w:rsidRPr="007F2770">
        <w:t>NOTE 20:</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74D973C5" w14:textId="77777777" w:rsidR="008C4334" w:rsidRPr="007F2770" w:rsidRDefault="008C4334" w:rsidP="008C4334">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53B36AA" w14:textId="77777777" w:rsidR="008C4334" w:rsidRPr="007F2770" w:rsidRDefault="008C4334" w:rsidP="008C4334">
      <w:pPr>
        <w:pStyle w:val="NO"/>
      </w:pPr>
      <w:r w:rsidRPr="007F2770">
        <w:t>NOTE 21:</w:t>
      </w:r>
      <w:r w:rsidRPr="007F2770">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5BACF963" w14:textId="77777777" w:rsidR="008C4334" w:rsidRPr="007F2770" w:rsidRDefault="008C4334" w:rsidP="008C4334">
      <w:r w:rsidRPr="007F2770">
        <w:t xml:space="preserve">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 </w:t>
      </w:r>
    </w:p>
    <w:p w14:paraId="15E83ECF" w14:textId="77777777" w:rsidR="008C4334" w:rsidRPr="007F2770" w:rsidRDefault="008C4334" w:rsidP="008C4334">
      <w:r w:rsidRPr="007F2770">
        <w:t>If the UE provided the Unavailability period duration IE in the REGISTRATION REQUEST message, then the AMF shall:</w:t>
      </w:r>
    </w:p>
    <w:p w14:paraId="09BE37A3" w14:textId="77777777" w:rsidR="008C4334" w:rsidRPr="007F2770" w:rsidRDefault="008C4334" w:rsidP="008C4334">
      <w:pPr>
        <w:pStyle w:val="B1"/>
      </w:pPr>
      <w:r w:rsidRPr="007F2770">
        <w:lastRenderedPageBreak/>
        <w:t>a)</w:t>
      </w:r>
      <w:r w:rsidRPr="007F2770">
        <w:tab/>
        <w:t xml:space="preserve">consider the UE as unreachable until the UE registers for normal service again without providing an unavailability period </w:t>
      </w:r>
      <w:proofErr w:type="gramStart"/>
      <w:r w:rsidRPr="007F2770">
        <w:t>duration;</w:t>
      </w:r>
      <w:proofErr w:type="gramEnd"/>
    </w:p>
    <w:p w14:paraId="616910AD" w14:textId="77777777" w:rsidR="008C4334" w:rsidRPr="007F2770" w:rsidRDefault="008C4334" w:rsidP="008C4334">
      <w:pPr>
        <w:pStyle w:val="B1"/>
        <w:rPr>
          <w:rFonts w:eastAsia="Malgun Gothic"/>
          <w:lang w:eastAsia="zh-CN"/>
        </w:rPr>
      </w:pPr>
      <w:r w:rsidRPr="007F2770">
        <w:t>b)</w:t>
      </w:r>
      <w:r w:rsidRPr="007F2770">
        <w:tab/>
      </w:r>
      <w:r w:rsidRPr="007F2770">
        <w:rPr>
          <w:rFonts w:eastAsia="Malgun Gothic"/>
          <w:lang w:eastAsia="zh-CN"/>
        </w:rPr>
        <w:t>store the received unavailability period duration; and</w:t>
      </w:r>
    </w:p>
    <w:p w14:paraId="16B199FD" w14:textId="77777777" w:rsidR="008C4334" w:rsidRPr="007F2770" w:rsidRDefault="008C4334" w:rsidP="008C4334">
      <w:pPr>
        <w:pStyle w:val="B1"/>
      </w:pPr>
      <w:r w:rsidRPr="007F2770">
        <w:t>c)</w:t>
      </w:r>
      <w:r w:rsidRPr="007F2770">
        <w:rPr>
          <w:rFonts w:eastAsia="Malgun Gothic"/>
          <w:lang w:eastAsia="zh-CN"/>
        </w:rPr>
        <w:tab/>
        <w:t>release the signalling connection immediately after the completion of the registration procedure.</w:t>
      </w:r>
    </w:p>
    <w:p w14:paraId="366D29EB" w14:textId="77777777" w:rsidR="008C4334" w:rsidRPr="007F2770" w:rsidRDefault="008C4334" w:rsidP="008C4334">
      <w:pPr>
        <w:rPr>
          <w:noProof/>
        </w:rPr>
      </w:pPr>
      <w:r w:rsidRPr="007F2770">
        <w:rPr>
          <w:noProof/>
        </w:rPr>
        <w:t xml:space="preserve">The </w:t>
      </w:r>
      <w:r w:rsidRPr="007F2770">
        <w:t>AMF may determine the periodic update timer value based on the stored value of the Unavailability period duration IE.</w:t>
      </w:r>
    </w:p>
    <w:p w14:paraId="14EE0041" w14:textId="77777777" w:rsidR="008C4334" w:rsidRPr="007F2770" w:rsidRDefault="008C4334" w:rsidP="008C4334">
      <w:pPr>
        <w:rPr>
          <w:lang w:eastAsia="zh-CN"/>
        </w:rPr>
      </w:pPr>
      <w:r w:rsidRPr="007F2770">
        <w:t>If due to regional subscription restrictions or access restrictions the UE is not allowed to access the TA or due to CAG restrictions the UE is not allowed to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Pr="007F2770">
        <w:t>If the AMF indicated to the SMF to perform a local release of all non-emergency PDU sessions</w:t>
      </w:r>
      <w:r w:rsidRPr="007F2770">
        <w:rPr>
          <w:lang w:eastAsia="zh-CN"/>
        </w:rPr>
        <w:t xml:space="preserve"> (associated with 3GPP access if it is due to CAG restrictions), the network shall behave as if the UE is registered for emergency services and shall set </w:t>
      </w:r>
      <w:r w:rsidRPr="007F2770">
        <w:rPr>
          <w:noProof/>
        </w:rPr>
        <w:t xml:space="preserve">the emergency registered bit of </w:t>
      </w:r>
      <w:r w:rsidRPr="007F2770">
        <w:rPr>
          <w:lang w:eastAsia="zh-CN"/>
        </w:rPr>
        <w:t>the 5GS registration result IE to "Registered for emergency services" in the REGISTRATION ACCEPT message.</w:t>
      </w:r>
    </w:p>
    <w:p w14:paraId="098C75F7" w14:textId="77777777" w:rsidR="008C4334" w:rsidRPr="007F2770" w:rsidRDefault="008C4334" w:rsidP="008C4334">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6C96289E" w14:textId="77777777" w:rsidR="008C4334" w:rsidRPr="007F2770" w:rsidRDefault="008C4334" w:rsidP="008C4334">
      <w:r w:rsidRPr="007F2770">
        <w:t xml:space="preserve">If the </w:t>
      </w:r>
      <w:r w:rsidRPr="007F2770">
        <w:rPr>
          <w:rFonts w:eastAsia="Arial"/>
        </w:rPr>
        <w:t>REGISTRATION</w:t>
      </w:r>
      <w:r w:rsidRPr="007F2770">
        <w:t xml:space="preserve"> ACCEPT message includes the SOR transparent container IE and:</w:t>
      </w:r>
    </w:p>
    <w:p w14:paraId="57A135D3" w14:textId="77777777" w:rsidR="008C4334" w:rsidRPr="007F2770" w:rsidRDefault="008C4334" w:rsidP="008C4334">
      <w:pPr>
        <w:pStyle w:val="B1"/>
      </w:pPr>
      <w:r w:rsidRPr="007F2770">
        <w:t>a)</w:t>
      </w:r>
      <w:r w:rsidRPr="007F2770">
        <w:tab/>
      </w:r>
      <w:r w:rsidRPr="007F2770">
        <w:rPr>
          <w:rFonts w:eastAsia="Arial"/>
        </w:rPr>
        <w:t>the SOR transparent container IE</w:t>
      </w:r>
      <w:r w:rsidRPr="007F2770">
        <w:t xml:space="preserve"> does not successfully pass the integrity check (see 3GPP TS 33.501 [24]); and</w:t>
      </w:r>
    </w:p>
    <w:p w14:paraId="5E9AC661" w14:textId="77777777" w:rsidR="008C4334" w:rsidRPr="007F2770" w:rsidRDefault="008C4334" w:rsidP="008C433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w:t>
      </w:r>
      <w:proofErr w:type="gramStart"/>
      <w:r w:rsidRPr="007F2770">
        <w:rPr>
          <w:noProof/>
          <w:lang w:eastAsia="ko-KR"/>
        </w:rPr>
        <w:t>C</w:t>
      </w:r>
      <w:r w:rsidRPr="007F2770">
        <w:t>;</w:t>
      </w:r>
      <w:proofErr w:type="gramEnd"/>
    </w:p>
    <w:p w14:paraId="72B95233" w14:textId="77777777" w:rsidR="008C4334" w:rsidRPr="007F2770" w:rsidRDefault="008C4334" w:rsidP="008C4334">
      <w:r w:rsidRPr="007F2770">
        <w:t>then the UE shall release locally the established NAS signalling connection after sending a REGISTRATION COMPLETE message</w:t>
      </w:r>
      <w:r w:rsidRPr="007F2770">
        <w:rPr>
          <w:noProof/>
          <w:lang w:eastAsia="ko-KR"/>
        </w:rPr>
        <w:t>.</w:t>
      </w:r>
    </w:p>
    <w:p w14:paraId="4A935BFF" w14:textId="77777777" w:rsidR="008C4334" w:rsidRPr="007F2770" w:rsidRDefault="008C4334" w:rsidP="008C433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123D2E04" w14:textId="77777777" w:rsidR="008C4334" w:rsidRPr="007F2770" w:rsidRDefault="008C4334" w:rsidP="008C433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501B03E7" w14:textId="77777777" w:rsidR="008C4334" w:rsidRPr="007F2770" w:rsidRDefault="008C4334" w:rsidP="008C433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 xml:space="preserve">then the UE may release locally the established NAS signalling connection after sending a REGISTRATION COMPLETE message. </w:t>
      </w:r>
      <w:proofErr w:type="gramStart"/>
      <w:r w:rsidRPr="007F2770">
        <w:t>Otherwise</w:t>
      </w:r>
      <w:proofErr w:type="gramEnd"/>
      <w:r w:rsidRPr="007F2770">
        <w:t xml:space="preserv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 xml:space="preserve">ME support of SOR-CMCI indicator to "SOR-CMCI supported by the ME". Additionally, if the UE supports </w:t>
      </w:r>
      <w:r w:rsidRPr="007F2770">
        <w:t>access to an SNPN using credentials from a credentials holder and the UE is not operating in SNPN access operation mode</w:t>
      </w:r>
      <w:r w:rsidRPr="007F2770">
        <w:rPr>
          <w:noProof/>
        </w:rPr>
        <w:t xml:space="preserve">, </w:t>
      </w:r>
      <w:r w:rsidRPr="007F2770">
        <w:t xml:space="preserve">the UE may set the </w:t>
      </w:r>
      <w:r w:rsidRPr="007F2770">
        <w:rPr>
          <w:noProof/>
        </w:rPr>
        <w:t>ME support of SOR-SNPN-SI indicator to "SOR-SNPN-SI supported by the ME".</w:t>
      </w:r>
    </w:p>
    <w:p w14:paraId="37719474" w14:textId="77777777" w:rsidR="008C4334" w:rsidRPr="007F2770" w:rsidRDefault="008C4334" w:rsidP="008C433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1B58F052" w14:textId="77777777" w:rsidR="008C4334" w:rsidRPr="007F2770" w:rsidRDefault="008C4334" w:rsidP="008C4334">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 xml:space="preserve">PLMN ID and </w:t>
      </w:r>
      <w:proofErr w:type="spellStart"/>
      <w:r w:rsidRPr="007F2770">
        <w:rPr>
          <w:lang w:val="es-ES"/>
        </w:rPr>
        <w:t>access</w:t>
      </w:r>
      <w:proofErr w:type="spellEnd"/>
      <w:r w:rsidRPr="007F2770">
        <w:rPr>
          <w:lang w:val="es-ES"/>
        </w:rPr>
        <w:t xml:space="preserve"> </w:t>
      </w:r>
      <w:proofErr w:type="spellStart"/>
      <w:r w:rsidRPr="007F2770">
        <w:rPr>
          <w:lang w:val="es-ES"/>
        </w:rPr>
        <w:t>technology</w:t>
      </w:r>
      <w:proofErr w:type="spellEnd"/>
      <w:r w:rsidRPr="007F2770">
        <w:rPr>
          <w:lang w:val="es-ES"/>
        </w:rPr>
        <w:t xml:space="preserve"> </w:t>
      </w:r>
      <w:proofErr w:type="spellStart"/>
      <w:r w:rsidRPr="007F2770">
        <w:rPr>
          <w:lang w:val="es-ES"/>
        </w:rPr>
        <w:t>list</w:t>
      </w:r>
      <w:proofErr w:type="spellEnd"/>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3E084CE3" w14:textId="77777777" w:rsidR="008C4334" w:rsidRPr="007F2770" w:rsidRDefault="008C4334" w:rsidP="008C433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w:t>
      </w:r>
      <w:proofErr w:type="gramStart"/>
      <w:r w:rsidRPr="007F2770">
        <w:t>1;</w:t>
      </w:r>
      <w:proofErr w:type="gramEnd"/>
    </w:p>
    <w:p w14:paraId="5F7A64CC" w14:textId="77777777" w:rsidR="008C4334" w:rsidRPr="007F2770" w:rsidRDefault="008C4334" w:rsidP="008C433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7579D91F" w14:textId="77777777" w:rsidR="008C4334" w:rsidRPr="007F2770" w:rsidRDefault="008C4334" w:rsidP="008C4334">
      <w:pPr>
        <w:pStyle w:val="B1"/>
        <w:rPr>
          <w:noProof/>
          <w:lang w:eastAsia="ko-KR"/>
        </w:rPr>
      </w:pPr>
      <w:r w:rsidRPr="007F2770">
        <w:rPr>
          <w:noProof/>
          <w:lang w:eastAsia="ko-KR"/>
        </w:rPr>
        <w:lastRenderedPageBreak/>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5E8B737F" w14:textId="77777777" w:rsidR="008C4334" w:rsidRPr="007F2770" w:rsidRDefault="008C4334" w:rsidP="008C433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w:t>
      </w:r>
      <w:proofErr w:type="gramStart"/>
      <w:r w:rsidRPr="007F2770">
        <w:t>1;</w:t>
      </w:r>
      <w:proofErr w:type="gramEnd"/>
    </w:p>
    <w:p w14:paraId="26DAA515" w14:textId="77777777" w:rsidR="008C4334" w:rsidRPr="007F2770" w:rsidRDefault="008C4334" w:rsidP="008C4334">
      <w:pPr>
        <w:rPr>
          <w:noProof/>
          <w:lang w:eastAsia="ko-KR"/>
        </w:rPr>
      </w:pPr>
      <w:r w:rsidRPr="007F2770">
        <w:t>and the UE shall proceed with the behaviour as specified in 3GPP TS 23.122 [5] annex C.</w:t>
      </w:r>
    </w:p>
    <w:p w14:paraId="2CFBD738" w14:textId="77777777" w:rsidR="008C4334" w:rsidRPr="007F2770" w:rsidRDefault="008C4334" w:rsidP="008C4334">
      <w:r w:rsidRPr="007F2770">
        <w:t>If the SOR transparent container IE does not pass the integrity check successfully, then the UE shall discard the content of the SOR transparent container IE.</w:t>
      </w:r>
    </w:p>
    <w:p w14:paraId="547C48D9" w14:textId="77777777" w:rsidR="008C4334" w:rsidRPr="007F2770" w:rsidRDefault="008C4334" w:rsidP="008C4334">
      <w:r w:rsidRPr="007F2770">
        <w:t>If required by operator policy, the AMF shall include the NSSAI inclusion mode IE in the REGISTRATION ACCEPT message (see table 4.6.2.3.1 of subclause 4.6.2.3). Upon receipt of the REGISTRATION ACCEPT message:</w:t>
      </w:r>
    </w:p>
    <w:p w14:paraId="3F038DF1" w14:textId="77777777" w:rsidR="008C4334" w:rsidRPr="007F2770" w:rsidRDefault="008C4334" w:rsidP="008C4334">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xml:space="preserve">, if any, </w:t>
      </w:r>
      <w:r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0669199E" w14:textId="77777777" w:rsidR="008C4334" w:rsidRPr="007F2770" w:rsidRDefault="008C4334" w:rsidP="008C4334">
      <w:pPr>
        <w:pStyle w:val="B1"/>
      </w:pPr>
      <w:r w:rsidRPr="007F2770">
        <w:t>b)</w:t>
      </w:r>
      <w:r w:rsidRPr="007F2770">
        <w:tab/>
        <w:t>otherwise:</w:t>
      </w:r>
    </w:p>
    <w:p w14:paraId="09086552" w14:textId="77777777" w:rsidR="008C4334" w:rsidRPr="007F2770" w:rsidRDefault="008C4334" w:rsidP="008C4334">
      <w:pPr>
        <w:pStyle w:val="B2"/>
      </w:pPr>
      <w:r w:rsidRPr="007F2770">
        <w:t>1)</w:t>
      </w:r>
      <w:r w:rsidRPr="007F2770">
        <w:tab/>
        <w:t xml:space="preserve">if the UE has NSSAI inclusion mode for the current PLMN or SNPN and access type stored in the UE, the UE shall operate in the stored NSSAI inclusion </w:t>
      </w:r>
      <w:proofErr w:type="gramStart"/>
      <w:r w:rsidRPr="007F2770">
        <w:t>mode;</w:t>
      </w:r>
      <w:proofErr w:type="gramEnd"/>
    </w:p>
    <w:p w14:paraId="2223A0A1" w14:textId="77777777" w:rsidR="008C4334" w:rsidRPr="007F2770" w:rsidRDefault="008C4334" w:rsidP="008C4334">
      <w:pPr>
        <w:pStyle w:val="B2"/>
      </w:pPr>
      <w:r w:rsidRPr="007F2770">
        <w:t>2)</w:t>
      </w:r>
      <w:r w:rsidRPr="007F2770">
        <w:tab/>
        <w:t>if the UE does not have NSSAI inclusion mode for the current PLMN or SNPN and the access type stored in the UE and if the UE is performing the registration procedure over:</w:t>
      </w:r>
    </w:p>
    <w:p w14:paraId="4BD60FE9" w14:textId="77777777" w:rsidR="008C4334" w:rsidRPr="007F2770" w:rsidRDefault="008C4334" w:rsidP="008C4334">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 xml:space="preserve">access </w:t>
      </w:r>
      <w:proofErr w:type="gramStart"/>
      <w:r w:rsidRPr="007F2770">
        <w:t>type;</w:t>
      </w:r>
      <w:proofErr w:type="gramEnd"/>
    </w:p>
    <w:p w14:paraId="6E2D4C29" w14:textId="77777777" w:rsidR="008C4334" w:rsidRPr="007F2770" w:rsidRDefault="008C4334" w:rsidP="008C4334">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5ACFBE06" w14:textId="77777777" w:rsidR="008C4334" w:rsidRPr="007F2770" w:rsidRDefault="008C4334" w:rsidP="008C4334">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B9D334" w14:textId="77777777" w:rsidR="008C4334" w:rsidRPr="007F2770" w:rsidRDefault="008C4334" w:rsidP="008C4334">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69E868BA" w14:textId="77777777" w:rsidR="008C4334" w:rsidRPr="007F2770" w:rsidRDefault="008C4334" w:rsidP="008C4334">
      <w:pPr>
        <w:rPr>
          <w:lang w:val="en-US"/>
        </w:rPr>
      </w:pPr>
      <w:r w:rsidRPr="007F2770">
        <w:t xml:space="preserve">The AMF may include </w:t>
      </w:r>
      <w:r w:rsidRPr="007F2770">
        <w:rPr>
          <w:lang w:val="en-US"/>
        </w:rPr>
        <w:t>operator-defined access category definitions in the REGISTRATION ACCEPT message.</w:t>
      </w:r>
    </w:p>
    <w:p w14:paraId="140684B6" w14:textId="77777777" w:rsidR="008C4334" w:rsidRPr="007F2770" w:rsidRDefault="008C4334" w:rsidP="008C4334">
      <w:pPr>
        <w:rPr>
          <w:lang w:val="en-US" w:eastAsia="zh-CN"/>
        </w:rPr>
      </w:pPr>
      <w:r w:rsidRPr="007F2770">
        <w:rPr>
          <w:lang w:val="en-US"/>
        </w:rPr>
        <w:t xml:space="preserve">If there is a running T3447 timer in the AMF and the Uplink data status IE is included </w:t>
      </w:r>
      <w:r w:rsidRPr="007F2770">
        <w:rPr>
          <w:rFonts w:eastAsia="Malgun Gothic"/>
        </w:rPr>
        <w:t xml:space="preserve">or the Follow-on request indicator is set to </w:t>
      </w:r>
      <w:r w:rsidRPr="007F2770">
        <w:rPr>
          <w:lang w:eastAsia="ja-JP"/>
        </w:rPr>
        <w:t>"</w:t>
      </w:r>
      <w:r w:rsidRPr="007F2770">
        <w:rPr>
          <w:rFonts w:eastAsia="Malgun Gothic"/>
        </w:rPr>
        <w:t>Follow-on request pending</w:t>
      </w:r>
      <w:r w:rsidRPr="007F2770">
        <w:rPr>
          <w:lang w:eastAsia="ja-JP"/>
        </w:rPr>
        <w:t>"</w:t>
      </w:r>
      <w:r w:rsidRPr="007F2770">
        <w:rPr>
          <w:lang w:val="en-US"/>
        </w:rPr>
        <w:t xml:space="preserve"> in the REGISTRATION REQUEST message, the AMF shall ignore the Uplink data status IE or that the Follow-on request indicator is set to </w:t>
      </w:r>
      <w:r w:rsidRPr="007F2770">
        <w:rPr>
          <w:lang w:eastAsia="ja-JP"/>
        </w:rPr>
        <w:t>"</w:t>
      </w:r>
      <w:r w:rsidRPr="007F2770">
        <w:rPr>
          <w:lang w:val="en-US"/>
        </w:rPr>
        <w:t>Follow-on request pending</w:t>
      </w:r>
      <w:r w:rsidRPr="007F2770">
        <w:rPr>
          <w:lang w:eastAsia="ja-JP"/>
        </w:rPr>
        <w:t>"</w:t>
      </w:r>
      <w:r w:rsidRPr="007F2770">
        <w:rPr>
          <w:lang w:val="en-US"/>
        </w:rPr>
        <w:t xml:space="preserve"> and proceed as if the Uplink data status IE was not received or the Follow-on request indicator was not set to </w:t>
      </w:r>
      <w:r w:rsidRPr="007F2770">
        <w:rPr>
          <w:lang w:eastAsia="ja-JP"/>
        </w:rPr>
        <w:t>"</w:t>
      </w:r>
      <w:r w:rsidRPr="007F2770">
        <w:rPr>
          <w:lang w:val="en-US"/>
        </w:rPr>
        <w:t>Follow-on request pending</w:t>
      </w:r>
      <w:r w:rsidRPr="007F2770">
        <w:rPr>
          <w:lang w:eastAsia="ja-JP"/>
        </w:rPr>
        <w:t>"</w:t>
      </w:r>
      <w:r w:rsidRPr="007F2770">
        <w:rPr>
          <w:rFonts w:hint="eastAsia"/>
          <w:lang w:val="en-US" w:eastAsia="zh-CN"/>
        </w:rPr>
        <w:t xml:space="preserve"> except for the following case:</w:t>
      </w:r>
    </w:p>
    <w:p w14:paraId="591DE520" w14:textId="77777777" w:rsidR="008C4334" w:rsidRPr="007F2770" w:rsidRDefault="008C4334" w:rsidP="008C4334">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w:t>
      </w:r>
      <w:proofErr w:type="gramStart"/>
      <w:r w:rsidRPr="007F2770">
        <w:rPr>
          <w:lang w:eastAsia="ko-KR"/>
        </w:rPr>
        <w:t>session</w:t>
      </w:r>
      <w:r w:rsidRPr="007F2770">
        <w:rPr>
          <w:rFonts w:hint="eastAsia"/>
          <w:lang w:eastAsia="zh-CN"/>
        </w:rPr>
        <w:t>;</w:t>
      </w:r>
      <w:proofErr w:type="gramEnd"/>
    </w:p>
    <w:p w14:paraId="6AEBE081" w14:textId="77777777" w:rsidR="008C4334" w:rsidRPr="007F2770" w:rsidRDefault="008C4334" w:rsidP="008C4334">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 xml:space="preserve">configured for high priority access in selected </w:t>
      </w:r>
      <w:proofErr w:type="gramStart"/>
      <w:r w:rsidRPr="007F2770">
        <w:t>PLMN;</w:t>
      </w:r>
      <w:proofErr w:type="gramEnd"/>
    </w:p>
    <w:p w14:paraId="76109392" w14:textId="77777777" w:rsidR="008C4334" w:rsidRPr="007F2770" w:rsidRDefault="008C4334" w:rsidP="008C4334">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74FA38A7" w14:textId="77777777" w:rsidR="008C4334" w:rsidRPr="007F2770" w:rsidRDefault="008C4334" w:rsidP="008C4334">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E5C5F2C" w14:textId="77777777" w:rsidR="008C4334" w:rsidRPr="007F2770" w:rsidRDefault="008C4334" w:rsidP="008C433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w:t>
      </w:r>
      <w:r w:rsidRPr="007F2770">
        <w:lastRenderedPageBreak/>
        <w:t xml:space="preserve">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78BBE23D" w14:textId="77777777" w:rsidR="008C4334" w:rsidRPr="007F2770" w:rsidRDefault="008C4334" w:rsidP="008C4334">
      <w:r w:rsidRPr="007F2770">
        <w:t>If the UE has indicated support for service gap control in the REGISTRATION REQUEST message and:</w:t>
      </w:r>
    </w:p>
    <w:p w14:paraId="5AE33465" w14:textId="77777777" w:rsidR="008C4334" w:rsidRPr="007F2770" w:rsidRDefault="008C4334" w:rsidP="008C433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595DF8CE" w14:textId="77777777" w:rsidR="008C4334" w:rsidRPr="007F2770" w:rsidRDefault="008C4334" w:rsidP="008C4334">
      <w:pPr>
        <w:pStyle w:val="B1"/>
      </w:pPr>
      <w:r w:rsidRPr="007F2770">
        <w:t>-</w:t>
      </w:r>
      <w:r w:rsidRPr="007F2770">
        <w:tab/>
        <w:t>the REGISTRATION ACCEPT message does not contain the T3447 value IE, then the UE shall erase any previous stored T3447 value if exists and stop the timer T3447 if running.</w:t>
      </w:r>
    </w:p>
    <w:p w14:paraId="051EE92E" w14:textId="77777777" w:rsidR="008C4334" w:rsidRPr="007F2770" w:rsidRDefault="008C4334" w:rsidP="008C4334">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 and return a REGISTRATION COMPLETE message to the AMF to acknowledge reception of the truncated 5G-S-TMSI configuration</w:t>
      </w:r>
      <w:r w:rsidRPr="007F2770">
        <w:rPr>
          <w:rFonts w:eastAsia="Malgun Gothic"/>
        </w:rPr>
        <w:t>.</w:t>
      </w:r>
    </w:p>
    <w:p w14:paraId="0DE4443C" w14:textId="77777777" w:rsidR="008C4334" w:rsidRPr="007F2770" w:rsidRDefault="008C4334" w:rsidP="008C4334">
      <w:pPr>
        <w:pStyle w:val="NO"/>
        <w:rPr>
          <w:rFonts w:eastAsia="Malgun Gothic"/>
        </w:rPr>
      </w:pPr>
      <w:r w:rsidRPr="007F2770">
        <w:t>NOTE 22: The UE provides the truncated 5G-S-TMSI configuration to the lower layers.</w:t>
      </w:r>
    </w:p>
    <w:p w14:paraId="091A5FF5" w14:textId="77777777" w:rsidR="008C4334" w:rsidRPr="007F2770" w:rsidRDefault="008C4334" w:rsidP="008C4334">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53DFE948" w14:textId="77777777" w:rsidR="008C4334" w:rsidRPr="007F2770" w:rsidRDefault="008C4334" w:rsidP="008C4334">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SNPNs or both,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 over the existing N1 NAS signalling connection; or</w:t>
      </w:r>
    </w:p>
    <w:p w14:paraId="50056099" w14:textId="77777777" w:rsidR="008C4334" w:rsidRPr="007F2770" w:rsidRDefault="008C4334" w:rsidP="008C4334">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7957A791" w14:textId="77777777" w:rsidR="008C4334" w:rsidRPr="007F2770" w:rsidRDefault="008C4334" w:rsidP="008C4334">
      <w:pPr>
        <w:rPr>
          <w:lang w:eastAsia="ja-JP"/>
        </w:rPr>
      </w:pPr>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32C46BA6" w14:textId="77777777" w:rsidR="008C4334" w:rsidRPr="007F2770" w:rsidRDefault="008C4334" w:rsidP="008C4334">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34629074" w14:textId="77777777" w:rsidR="008C4334" w:rsidRPr="007F2770" w:rsidRDefault="008C4334" w:rsidP="008C4334">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444C811D" w14:textId="77777777" w:rsidR="008C4334" w:rsidRPr="007F2770" w:rsidRDefault="008C4334" w:rsidP="008C4334">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4602209C" w14:textId="77777777" w:rsidR="008C4334" w:rsidRPr="007F2770" w:rsidRDefault="008C4334" w:rsidP="008C4334">
      <w:pPr>
        <w:rPr>
          <w:noProof/>
        </w:rPr>
      </w:pPr>
      <w:r w:rsidRPr="007F2770">
        <w:rPr>
          <w:noProof/>
        </w:rPr>
        <w:t xml:space="preserve">If </w:t>
      </w:r>
      <w:r w:rsidRPr="007F2770">
        <w:t xml:space="preserve">the UE is registered for onboarding services in SNPN or the network determines that the UE's subscription only allows for </w:t>
      </w:r>
      <w:r w:rsidRPr="007F2770">
        <w:rPr>
          <w:noProof/>
        </w:rPr>
        <w:t>configuration of SNPN subscription parameters in PLMN via the user plane</w:t>
      </w:r>
      <w:r w:rsidRPr="007F2770">
        <w:t xml:space="preserve">, </w:t>
      </w:r>
      <w:r w:rsidRPr="007F2770">
        <w:rPr>
          <w:noProof/>
        </w:rPr>
        <w:t xml:space="preserve">the AMF may start an implementation specific timer for onboarding services, if not running already, when the </w:t>
      </w:r>
      <w:r w:rsidRPr="007F2770">
        <w:t>network</w:t>
      </w:r>
      <w:r w:rsidRPr="007F2770">
        <w:rPr>
          <w:noProof/>
        </w:rPr>
        <w:t xml:space="preserve"> considers that the UE is in 5GMM-REGISTERED </w:t>
      </w:r>
      <w:r w:rsidRPr="007F2770">
        <w:t>(</w:t>
      </w:r>
      <w:proofErr w:type="gramStart"/>
      <w:r w:rsidRPr="007F2770">
        <w:t>i.e.</w:t>
      </w:r>
      <w:proofErr w:type="gramEnd"/>
      <w:r w:rsidRPr="007F2770">
        <w:t xml:space="preserve"> the network receives the REGISTRATION COMPLETE message from UE)</w:t>
      </w:r>
      <w:r w:rsidRPr="007F2770">
        <w:rPr>
          <w:noProof/>
        </w:rPr>
        <w:t>.</w:t>
      </w:r>
    </w:p>
    <w:p w14:paraId="5AA9C9CD" w14:textId="77777777" w:rsidR="008C4334" w:rsidRPr="007F2770" w:rsidRDefault="008C4334" w:rsidP="008C4334">
      <w:pPr>
        <w:pStyle w:val="NO"/>
        <w:rPr>
          <w:noProof/>
        </w:rPr>
      </w:pPr>
      <w:r w:rsidRPr="007F2770">
        <w:rPr>
          <w:noProof/>
        </w:rPr>
        <w:t>NOTE 23:</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3EAFA21A" w14:textId="77777777" w:rsidR="008C4334" w:rsidRPr="007F2770" w:rsidRDefault="008C4334" w:rsidP="008C4334">
      <w:pPr>
        <w:pStyle w:val="NO"/>
        <w:rPr>
          <w:noProof/>
        </w:rPr>
      </w:pPr>
      <w:r w:rsidRPr="007F2770">
        <w:lastRenderedPageBreak/>
        <w:t>NOTE </w:t>
      </w:r>
      <w:r w:rsidRPr="007F2770">
        <w:rPr>
          <w:lang w:eastAsia="zh-CN"/>
        </w:rPr>
        <w:t>24</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2EA971C" w14:textId="77777777" w:rsidR="008C4334" w:rsidRPr="007F2770" w:rsidRDefault="008C4334" w:rsidP="008C4334">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2CB3FAF1" w14:textId="77777777" w:rsidR="008C4334" w:rsidRPr="007F2770" w:rsidRDefault="008C4334" w:rsidP="008C4334">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0FAECD70" w14:textId="77777777" w:rsidR="008C4334" w:rsidRPr="007F2770" w:rsidRDefault="008C4334" w:rsidP="008C4334">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400C0C04" w14:textId="77777777" w:rsidR="008C4334" w:rsidRPr="007F2770" w:rsidRDefault="008C4334" w:rsidP="008C4334">
      <w:r w:rsidRPr="007F2770">
        <w:t>If the 5GS registration type IE is set to "disaster roaming mobility registration updating" and:</w:t>
      </w:r>
    </w:p>
    <w:p w14:paraId="2935D67D" w14:textId="77777777" w:rsidR="008C4334" w:rsidRPr="007F2770" w:rsidRDefault="008C4334" w:rsidP="008C4334">
      <w:pPr>
        <w:pStyle w:val="B1"/>
      </w:pPr>
      <w:r w:rsidRPr="007F2770">
        <w:t>a)</w:t>
      </w:r>
      <w:r w:rsidRPr="007F2770">
        <w:tab/>
        <w:t xml:space="preserve">the MS determined PLMN with disaster condition IE is included in the REGISTRATION REQUEST message, the AMF shall determine the PLMN with disaster condition in the MS determined PLMN with disaster condition </w:t>
      </w:r>
      <w:proofErr w:type="gramStart"/>
      <w:r w:rsidRPr="007F2770">
        <w:t>IE;</w:t>
      </w:r>
      <w:proofErr w:type="gramEnd"/>
    </w:p>
    <w:p w14:paraId="11723581" w14:textId="77777777" w:rsidR="008C4334" w:rsidRPr="007F2770" w:rsidRDefault="008C4334" w:rsidP="008C4334">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w:t>
      </w:r>
      <w:proofErr w:type="gramStart"/>
      <w:r w:rsidRPr="007F2770">
        <w:t>GUTI;</w:t>
      </w:r>
      <w:proofErr w:type="gramEnd"/>
    </w:p>
    <w:p w14:paraId="657B6343" w14:textId="77777777" w:rsidR="008C4334" w:rsidRPr="007F2770" w:rsidRDefault="008C4334" w:rsidP="008C4334">
      <w:pPr>
        <w:pStyle w:val="B1"/>
      </w:pPr>
      <w:r w:rsidRPr="007F2770">
        <w:t>c)</w:t>
      </w:r>
      <w:r w:rsidRPr="007F2770">
        <w:tab/>
        <w:t>the MS determined PLMN with disaster condition IE and the Additional GUTI IE are not included in the REGISTRATION REQUEST message and:</w:t>
      </w:r>
    </w:p>
    <w:p w14:paraId="499BF388" w14:textId="77777777" w:rsidR="008C4334" w:rsidRPr="007F2770" w:rsidRDefault="008C4334" w:rsidP="008C4334">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7EDA7B59" w14:textId="77777777" w:rsidR="008C4334" w:rsidRPr="007F2770" w:rsidRDefault="008C4334" w:rsidP="008C4334">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1EBB0875" w14:textId="77777777" w:rsidR="008C4334" w:rsidRPr="007F2770" w:rsidRDefault="008C4334" w:rsidP="008C4334">
      <w:pPr>
        <w:pStyle w:val="B1"/>
      </w:pPr>
      <w:r w:rsidRPr="007F2770">
        <w:t>d)</w:t>
      </w:r>
      <w:r w:rsidRPr="007F2770">
        <w:tab/>
        <w:t>the MS determined PLMN with disaster condition IE is not included in the REGISTRATION REQUEST message, NG-RAN of the PLMN providing disaster roaming broadcasts disaster roaming indication and:</w:t>
      </w:r>
    </w:p>
    <w:p w14:paraId="0840458D" w14:textId="77777777" w:rsidR="008C4334" w:rsidRPr="007F2770" w:rsidRDefault="008C4334" w:rsidP="008C4334">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24B8EBEB" w14:textId="77777777" w:rsidR="008C4334" w:rsidRPr="007F2770" w:rsidRDefault="008C4334" w:rsidP="008C4334">
      <w:pPr>
        <w:pStyle w:val="B2"/>
      </w:pPr>
      <w:r w:rsidRPr="007F2770">
        <w:t>-</w:t>
      </w:r>
      <w:r w:rsidRPr="007F2770">
        <w:tab/>
        <w:t xml:space="preserve">the Additional GUTI IE is not included and the 5GS mobile identity IE contains 5G-GUTI or SUCI of a PLMN of a country other than the country of the PLMN providing disaster </w:t>
      </w:r>
      <w:proofErr w:type="gramStart"/>
      <w:r w:rsidRPr="007F2770">
        <w:t>roaming;</w:t>
      </w:r>
      <w:proofErr w:type="gramEnd"/>
    </w:p>
    <w:p w14:paraId="653F6AF7" w14:textId="77777777" w:rsidR="008C4334" w:rsidRPr="007F2770" w:rsidRDefault="008C4334" w:rsidP="008C4334">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4CF76257" w14:textId="77777777" w:rsidR="008C4334" w:rsidRPr="007F2770" w:rsidRDefault="008C4334" w:rsidP="008C4334">
      <w:pPr>
        <w:pStyle w:val="NO"/>
      </w:pPr>
      <w:r w:rsidRPr="007F2770">
        <w:t>NOTE 25:</w:t>
      </w:r>
      <w:r w:rsidRPr="007F2770">
        <w:rPr>
          <w:noProof/>
        </w:rPr>
        <w:tab/>
        <w:t xml:space="preserve">The </w:t>
      </w:r>
      <w:r w:rsidRPr="007F2770">
        <w:t xml:space="preserve">disaster roaming agreement arrangement </w:t>
      </w:r>
      <w:r w:rsidRPr="007F2770">
        <w:rPr>
          <w:noProof/>
        </w:rPr>
        <w:t>between mobile network operators is out scope of 3GPP.</w:t>
      </w:r>
    </w:p>
    <w:p w14:paraId="498490ED" w14:textId="77777777" w:rsidR="008C4334" w:rsidRPr="007F2770" w:rsidRDefault="008C4334" w:rsidP="008C4334">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7DB8AE75" w14:textId="77777777" w:rsidR="008C4334" w:rsidRPr="007F2770" w:rsidRDefault="008C4334" w:rsidP="008C4334">
      <w:r w:rsidRPr="007F2770">
        <w:t>If the UE indicates "disaster roaming mobility registration updating" in the 5GS registration type IE in the REGISTRATION REQUEST message and the 5GS registration result IE value in the REGISTRATION ACCEPT message is set to:</w:t>
      </w:r>
    </w:p>
    <w:p w14:paraId="3109C0F5" w14:textId="77777777" w:rsidR="008C4334" w:rsidRPr="007F2770" w:rsidRDefault="008C4334" w:rsidP="008C4334">
      <w:pPr>
        <w:pStyle w:val="B1"/>
      </w:pPr>
      <w:r w:rsidRPr="007F2770">
        <w:lastRenderedPageBreak/>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 If UE supports S1 mode, the UE shall initiate the registration procedure for mobility and periodic registration update and indicate that S1 mode is supported as described in subclause 5.5.1.3.2; or</w:t>
      </w:r>
    </w:p>
    <w:p w14:paraId="5E3C339F" w14:textId="77777777" w:rsidR="008C4334" w:rsidRPr="007F2770" w:rsidRDefault="008C4334" w:rsidP="008C4334">
      <w:pPr>
        <w:pStyle w:val="B1"/>
      </w:pPr>
      <w:r w:rsidRPr="007F2770">
        <w:t>-</w:t>
      </w:r>
      <w:r w:rsidRPr="007F2770">
        <w:tab/>
        <w:t>"no additional information", the UE shall consider itself registered for disaster roaming.</w:t>
      </w:r>
    </w:p>
    <w:p w14:paraId="46953294" w14:textId="77777777" w:rsidR="008C4334" w:rsidRPr="007F2770" w:rsidRDefault="008C4334" w:rsidP="008C4334">
      <w:r w:rsidRPr="007F2770">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 and remove the TAI(s) from the stored TAI list if present.</w:t>
      </w:r>
    </w:p>
    <w:p w14:paraId="64C22D1B" w14:textId="77777777" w:rsidR="008C4334" w:rsidRPr="007F2770" w:rsidRDefault="008C4334" w:rsidP="008C4334">
      <w:r w:rsidRPr="007F2770">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 and remove the TAI(s) from the stored TAI list if present.</w:t>
      </w:r>
    </w:p>
    <w:p w14:paraId="084960BE" w14:textId="77777777" w:rsidR="008C4334" w:rsidRPr="007F2770" w:rsidRDefault="008C4334" w:rsidP="008C4334">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2111D23" w14:textId="63B70A5A" w:rsidR="008C4334" w:rsidRPr="007F2770" w:rsidRDefault="008C4334" w:rsidP="008C4334">
      <w:r w:rsidRPr="007F2770">
        <w:t xml:space="preserve">If the UE supporting the reconnection to the network due to RAN timing synchronization status change receives the RAN timing synchronization IE with the </w:t>
      </w:r>
      <w:proofErr w:type="spellStart"/>
      <w:r w:rsidRPr="007F2770">
        <w:t>RecReq</w:t>
      </w:r>
      <w:proofErr w:type="spellEnd"/>
      <w:r w:rsidRPr="007F2770">
        <w:t xml:space="preserve"> bit set to "Reconnection requested" in the REGISTRATION ACCEPT message, the UE shall operate as specified in subclauses </w:t>
      </w:r>
      <w:del w:id="78" w:author="Ericsson User" w:date="2023-04-07T21:49:00Z">
        <w:r w:rsidRPr="007F2770" w:rsidDel="008C4334">
          <w:delText xml:space="preserve">5.2.3.2.3, </w:delText>
        </w:r>
      </w:del>
      <w:r w:rsidRPr="007F2770">
        <w:t xml:space="preserve">5.3.1.4, </w:t>
      </w:r>
      <w:ins w:id="79" w:author="Ericsson User" w:date="2023-04-07T21:49:00Z">
        <w:r>
          <w:t xml:space="preserve">5.5.1.3.2 </w:t>
        </w:r>
      </w:ins>
      <w:r w:rsidRPr="007F2770">
        <w:t>and 5.6.1.1.</w:t>
      </w:r>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70"/>
    <w:bookmarkEnd w:id="71"/>
    <w:bookmarkEnd w:id="72"/>
    <w:bookmarkEnd w:id="73"/>
    <w:bookmarkEnd w:id="74"/>
    <w:bookmarkEnd w:id="75"/>
    <w:bookmarkEnd w:id="76"/>
    <w:bookmarkEnd w:id="77"/>
    <w:p w14:paraId="4E325F11" w14:textId="32522151"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F15DE3" w:rsidRPr="006B5418">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0D1632" w14:textId="77777777" w:rsidR="007D151A" w:rsidRDefault="007D151A">
      <w:r>
        <w:separator/>
      </w:r>
    </w:p>
  </w:endnote>
  <w:endnote w:type="continuationSeparator" w:id="0">
    <w:p w14:paraId="622A11E6" w14:textId="77777777" w:rsidR="007D151A" w:rsidRDefault="007D15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65E18C" w14:textId="77777777" w:rsidR="007D151A" w:rsidRDefault="007D151A">
      <w:r>
        <w:separator/>
      </w:r>
    </w:p>
  </w:footnote>
  <w:footnote w:type="continuationSeparator" w:id="0">
    <w:p w14:paraId="0FCDDFAB" w14:textId="77777777" w:rsidR="007D151A" w:rsidRDefault="007D15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000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A9C734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8808C1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25E4B0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3A0C12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8421DD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08C4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58FFA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10CFE1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C9C0F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9041EC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1BE96FF1"/>
    <w:multiLevelType w:val="hybridMultilevel"/>
    <w:tmpl w:val="0B4A5C06"/>
    <w:lvl w:ilvl="0" w:tplc="1B0E72CA">
      <w:numFmt w:val="bullet"/>
      <w:lvlText w:val="-"/>
      <w:lvlJc w:val="left"/>
      <w:pPr>
        <w:ind w:left="720" w:hanging="360"/>
      </w:pPr>
      <w:rPr>
        <w:rFonts w:ascii="Calibri" w:eastAsia="DengXian"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5" w15:restartNumberingAfterBreak="0">
    <w:nsid w:val="2D01334B"/>
    <w:multiLevelType w:val="multilevel"/>
    <w:tmpl w:val="2000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7015B18"/>
    <w:multiLevelType w:val="hybridMultilevel"/>
    <w:tmpl w:val="7548B2F2"/>
    <w:lvl w:ilvl="0" w:tplc="E3C6D9CE">
      <w:start w:val="2023"/>
      <w:numFmt w:val="bullet"/>
      <w:lvlText w:val="-"/>
      <w:lvlJc w:val="left"/>
      <w:pPr>
        <w:ind w:left="720" w:hanging="360"/>
      </w:pPr>
      <w:rPr>
        <w:rFonts w:ascii="Arial" w:eastAsia="SimSu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4B220C09"/>
    <w:multiLevelType w:val="hybridMultilevel"/>
    <w:tmpl w:val="1BC816A2"/>
    <w:lvl w:ilvl="0" w:tplc="11C6598E">
      <w:start w:val="1"/>
      <w:numFmt w:val="lowerLetter"/>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 w15:restartNumberingAfterBreak="0">
    <w:nsid w:val="52F95EB6"/>
    <w:multiLevelType w:val="hybridMultilevel"/>
    <w:tmpl w:val="CC1CE0C2"/>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5B6D2AA0"/>
    <w:multiLevelType w:val="hybridMultilevel"/>
    <w:tmpl w:val="C3008562"/>
    <w:lvl w:ilvl="0" w:tplc="422630A6">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3" w15:restartNumberingAfterBreak="0">
    <w:nsid w:val="7DFF6A60"/>
    <w:multiLevelType w:val="hybridMultilevel"/>
    <w:tmpl w:val="4B30D3F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6"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7"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14704258">
    <w:abstractNumId w:val="20"/>
  </w:num>
  <w:num w:numId="2" w16cid:durableId="1311133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893541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107847440">
    <w:abstractNumId w:val="11"/>
  </w:num>
  <w:num w:numId="5" w16cid:durableId="430472401">
    <w:abstractNumId w:val="9"/>
  </w:num>
  <w:num w:numId="6" w16cid:durableId="1966160031">
    <w:abstractNumId w:val="7"/>
  </w:num>
  <w:num w:numId="7" w16cid:durableId="567494561">
    <w:abstractNumId w:val="6"/>
  </w:num>
  <w:num w:numId="8" w16cid:durableId="1148131777">
    <w:abstractNumId w:val="5"/>
  </w:num>
  <w:num w:numId="9" w16cid:durableId="1360199728">
    <w:abstractNumId w:val="4"/>
  </w:num>
  <w:num w:numId="10" w16cid:durableId="1895386880">
    <w:abstractNumId w:val="8"/>
  </w:num>
  <w:num w:numId="11" w16cid:durableId="736436366">
    <w:abstractNumId w:val="3"/>
  </w:num>
  <w:num w:numId="12" w16cid:durableId="749887342">
    <w:abstractNumId w:val="2"/>
  </w:num>
  <w:num w:numId="13" w16cid:durableId="13120066">
    <w:abstractNumId w:val="1"/>
  </w:num>
  <w:num w:numId="14" w16cid:durableId="1426535356">
    <w:abstractNumId w:val="0"/>
  </w:num>
  <w:num w:numId="15" w16cid:durableId="708648802">
    <w:abstractNumId w:val="13"/>
  </w:num>
  <w:num w:numId="16" w16cid:durableId="450058042">
    <w:abstractNumId w:val="25"/>
  </w:num>
  <w:num w:numId="17" w16cid:durableId="198207577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3282471">
    <w:abstractNumId w:val="24"/>
  </w:num>
  <w:num w:numId="19" w16cid:durableId="1584413153">
    <w:abstractNumId w:val="15"/>
  </w:num>
  <w:num w:numId="20" w16cid:durableId="834540941">
    <w:abstractNumId w:val="22"/>
  </w:num>
  <w:num w:numId="21" w16cid:durableId="2067800745">
    <w:abstractNumId w:val="23"/>
  </w:num>
  <w:num w:numId="22" w16cid:durableId="52238642">
    <w:abstractNumId w:val="21"/>
  </w:num>
  <w:num w:numId="23" w16cid:durableId="336276733">
    <w:abstractNumId w:val="17"/>
  </w:num>
  <w:num w:numId="24" w16cid:durableId="670987093">
    <w:abstractNumId w:val="26"/>
  </w:num>
  <w:num w:numId="25" w16cid:durableId="1589536063">
    <w:abstractNumId w:val="19"/>
  </w:num>
  <w:num w:numId="26" w16cid:durableId="2027053993">
    <w:abstractNumId w:val="18"/>
  </w:num>
  <w:num w:numId="27" w16cid:durableId="484858402">
    <w:abstractNumId w:val="12"/>
  </w:num>
  <w:num w:numId="28" w16cid:durableId="612249576">
    <w:abstractNumId w:val="16"/>
  </w:num>
  <w:num w:numId="29" w16cid:durableId="358901016">
    <w:abstractNumId w:val="27"/>
  </w:num>
  <w:num w:numId="30" w16cid:durableId="5354936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0E"/>
    <w:rsid w:val="0000256E"/>
    <w:rsid w:val="00007546"/>
    <w:rsid w:val="00011A5C"/>
    <w:rsid w:val="00012C8B"/>
    <w:rsid w:val="00012CB0"/>
    <w:rsid w:val="0001669D"/>
    <w:rsid w:val="00022E4A"/>
    <w:rsid w:val="000243E0"/>
    <w:rsid w:val="00024F24"/>
    <w:rsid w:val="000345AB"/>
    <w:rsid w:val="0003484F"/>
    <w:rsid w:val="000403F2"/>
    <w:rsid w:val="0004043D"/>
    <w:rsid w:val="00042C89"/>
    <w:rsid w:val="00043EB0"/>
    <w:rsid w:val="00044A2A"/>
    <w:rsid w:val="00045F8D"/>
    <w:rsid w:val="00047DC5"/>
    <w:rsid w:val="00050628"/>
    <w:rsid w:val="00053A9B"/>
    <w:rsid w:val="00056AC3"/>
    <w:rsid w:val="000628F9"/>
    <w:rsid w:val="0007236E"/>
    <w:rsid w:val="000830AD"/>
    <w:rsid w:val="000850DC"/>
    <w:rsid w:val="00085AC8"/>
    <w:rsid w:val="000A28D0"/>
    <w:rsid w:val="000A2B9D"/>
    <w:rsid w:val="000A5555"/>
    <w:rsid w:val="000A6394"/>
    <w:rsid w:val="000A6A24"/>
    <w:rsid w:val="000B14FE"/>
    <w:rsid w:val="000B4F0E"/>
    <w:rsid w:val="000B5B15"/>
    <w:rsid w:val="000B7FED"/>
    <w:rsid w:val="000C038A"/>
    <w:rsid w:val="000C42BD"/>
    <w:rsid w:val="000C4C70"/>
    <w:rsid w:val="000C50B5"/>
    <w:rsid w:val="000C6598"/>
    <w:rsid w:val="000C7EFE"/>
    <w:rsid w:val="000D0ED3"/>
    <w:rsid w:val="000D44B3"/>
    <w:rsid w:val="000D79AE"/>
    <w:rsid w:val="000E7555"/>
    <w:rsid w:val="000F28DC"/>
    <w:rsid w:val="000F5E51"/>
    <w:rsid w:val="000F60FE"/>
    <w:rsid w:val="00102FAA"/>
    <w:rsid w:val="00103087"/>
    <w:rsid w:val="0010354F"/>
    <w:rsid w:val="00103E5A"/>
    <w:rsid w:val="00107259"/>
    <w:rsid w:val="0011222F"/>
    <w:rsid w:val="00116495"/>
    <w:rsid w:val="0011795C"/>
    <w:rsid w:val="001231AB"/>
    <w:rsid w:val="00125761"/>
    <w:rsid w:val="0012678C"/>
    <w:rsid w:val="00130F04"/>
    <w:rsid w:val="001351C4"/>
    <w:rsid w:val="00141267"/>
    <w:rsid w:val="0014167C"/>
    <w:rsid w:val="00143EC9"/>
    <w:rsid w:val="00145D43"/>
    <w:rsid w:val="00151A47"/>
    <w:rsid w:val="001520F9"/>
    <w:rsid w:val="00156D41"/>
    <w:rsid w:val="00161827"/>
    <w:rsid w:val="001676B3"/>
    <w:rsid w:val="00171C46"/>
    <w:rsid w:val="00174176"/>
    <w:rsid w:val="001751D7"/>
    <w:rsid w:val="00180634"/>
    <w:rsid w:val="00181925"/>
    <w:rsid w:val="0018627B"/>
    <w:rsid w:val="00186E95"/>
    <w:rsid w:val="00187E99"/>
    <w:rsid w:val="001917D3"/>
    <w:rsid w:val="00192C46"/>
    <w:rsid w:val="00193E68"/>
    <w:rsid w:val="00197032"/>
    <w:rsid w:val="001A0617"/>
    <w:rsid w:val="001A08B3"/>
    <w:rsid w:val="001A60BB"/>
    <w:rsid w:val="001A7B60"/>
    <w:rsid w:val="001B52F0"/>
    <w:rsid w:val="001B7A65"/>
    <w:rsid w:val="001C0104"/>
    <w:rsid w:val="001C27D5"/>
    <w:rsid w:val="001C4314"/>
    <w:rsid w:val="001C4447"/>
    <w:rsid w:val="001C7A00"/>
    <w:rsid w:val="001D1F7D"/>
    <w:rsid w:val="001D583F"/>
    <w:rsid w:val="001D7C72"/>
    <w:rsid w:val="001E382B"/>
    <w:rsid w:val="001E41F3"/>
    <w:rsid w:val="001E6DA2"/>
    <w:rsid w:val="001E70AD"/>
    <w:rsid w:val="001E71A6"/>
    <w:rsid w:val="001E7838"/>
    <w:rsid w:val="001F1AD1"/>
    <w:rsid w:val="001F43A4"/>
    <w:rsid w:val="001F6E2A"/>
    <w:rsid w:val="00200D59"/>
    <w:rsid w:val="00201A77"/>
    <w:rsid w:val="00202E39"/>
    <w:rsid w:val="00205364"/>
    <w:rsid w:val="002058D2"/>
    <w:rsid w:val="00213FFD"/>
    <w:rsid w:val="00225DE2"/>
    <w:rsid w:val="0022758F"/>
    <w:rsid w:val="00230C9E"/>
    <w:rsid w:val="00234A79"/>
    <w:rsid w:val="002428D9"/>
    <w:rsid w:val="00244477"/>
    <w:rsid w:val="00246158"/>
    <w:rsid w:val="0025082D"/>
    <w:rsid w:val="00253E03"/>
    <w:rsid w:val="00253E69"/>
    <w:rsid w:val="00255B3F"/>
    <w:rsid w:val="00257D34"/>
    <w:rsid w:val="0026004D"/>
    <w:rsid w:val="00261D88"/>
    <w:rsid w:val="002640DD"/>
    <w:rsid w:val="00265E5A"/>
    <w:rsid w:val="00272103"/>
    <w:rsid w:val="00274716"/>
    <w:rsid w:val="002754AB"/>
    <w:rsid w:val="00275D12"/>
    <w:rsid w:val="002800CC"/>
    <w:rsid w:val="00284FEB"/>
    <w:rsid w:val="00285358"/>
    <w:rsid w:val="002860C4"/>
    <w:rsid w:val="00286582"/>
    <w:rsid w:val="00286A5C"/>
    <w:rsid w:val="00290FD2"/>
    <w:rsid w:val="00292EEB"/>
    <w:rsid w:val="002A172A"/>
    <w:rsid w:val="002A256F"/>
    <w:rsid w:val="002A64D5"/>
    <w:rsid w:val="002A6959"/>
    <w:rsid w:val="002A6BA8"/>
    <w:rsid w:val="002B5741"/>
    <w:rsid w:val="002C171C"/>
    <w:rsid w:val="002C79F3"/>
    <w:rsid w:val="002D0268"/>
    <w:rsid w:val="002D0579"/>
    <w:rsid w:val="002D13AD"/>
    <w:rsid w:val="002D17E2"/>
    <w:rsid w:val="002E0683"/>
    <w:rsid w:val="002E3778"/>
    <w:rsid w:val="002E3EEE"/>
    <w:rsid w:val="002E472E"/>
    <w:rsid w:val="002E64DC"/>
    <w:rsid w:val="002F78BB"/>
    <w:rsid w:val="00305409"/>
    <w:rsid w:val="00307321"/>
    <w:rsid w:val="0031426F"/>
    <w:rsid w:val="00320D9E"/>
    <w:rsid w:val="003220B3"/>
    <w:rsid w:val="00323302"/>
    <w:rsid w:val="00323483"/>
    <w:rsid w:val="0032522C"/>
    <w:rsid w:val="00325AF4"/>
    <w:rsid w:val="003277B8"/>
    <w:rsid w:val="00333171"/>
    <w:rsid w:val="00333FF0"/>
    <w:rsid w:val="00334AB5"/>
    <w:rsid w:val="00335926"/>
    <w:rsid w:val="00336AFE"/>
    <w:rsid w:val="00342276"/>
    <w:rsid w:val="00344204"/>
    <w:rsid w:val="00351218"/>
    <w:rsid w:val="0035406F"/>
    <w:rsid w:val="0035467F"/>
    <w:rsid w:val="00355E7B"/>
    <w:rsid w:val="003609EF"/>
    <w:rsid w:val="0036231A"/>
    <w:rsid w:val="00364E73"/>
    <w:rsid w:val="00365C67"/>
    <w:rsid w:val="003721CD"/>
    <w:rsid w:val="0037243B"/>
    <w:rsid w:val="00372979"/>
    <w:rsid w:val="00374DD4"/>
    <w:rsid w:val="00374F19"/>
    <w:rsid w:val="00376851"/>
    <w:rsid w:val="00376C64"/>
    <w:rsid w:val="00382C94"/>
    <w:rsid w:val="00383370"/>
    <w:rsid w:val="003845B9"/>
    <w:rsid w:val="0038491F"/>
    <w:rsid w:val="00391348"/>
    <w:rsid w:val="003A0E63"/>
    <w:rsid w:val="003A2725"/>
    <w:rsid w:val="003A3BF0"/>
    <w:rsid w:val="003A4F25"/>
    <w:rsid w:val="003A55E7"/>
    <w:rsid w:val="003A6508"/>
    <w:rsid w:val="003B08AB"/>
    <w:rsid w:val="003B10B1"/>
    <w:rsid w:val="003B4399"/>
    <w:rsid w:val="003B47B9"/>
    <w:rsid w:val="003B6768"/>
    <w:rsid w:val="003C2A47"/>
    <w:rsid w:val="003C4533"/>
    <w:rsid w:val="003C45BE"/>
    <w:rsid w:val="003C4AB9"/>
    <w:rsid w:val="003D1B55"/>
    <w:rsid w:val="003D2B1D"/>
    <w:rsid w:val="003D2D49"/>
    <w:rsid w:val="003D2DE8"/>
    <w:rsid w:val="003D3CF2"/>
    <w:rsid w:val="003D3FDD"/>
    <w:rsid w:val="003D454E"/>
    <w:rsid w:val="003D485A"/>
    <w:rsid w:val="003D6998"/>
    <w:rsid w:val="003D7E9B"/>
    <w:rsid w:val="003E1A36"/>
    <w:rsid w:val="003E4E76"/>
    <w:rsid w:val="003F08F5"/>
    <w:rsid w:val="003F10EA"/>
    <w:rsid w:val="003F38F5"/>
    <w:rsid w:val="003F579B"/>
    <w:rsid w:val="003F583E"/>
    <w:rsid w:val="003F69D5"/>
    <w:rsid w:val="003F748F"/>
    <w:rsid w:val="00401E12"/>
    <w:rsid w:val="00404851"/>
    <w:rsid w:val="0040528A"/>
    <w:rsid w:val="00405520"/>
    <w:rsid w:val="00407B0E"/>
    <w:rsid w:val="00410371"/>
    <w:rsid w:val="00413004"/>
    <w:rsid w:val="004173FB"/>
    <w:rsid w:val="004242F1"/>
    <w:rsid w:val="00425E40"/>
    <w:rsid w:val="00432D26"/>
    <w:rsid w:val="00434A02"/>
    <w:rsid w:val="004420C1"/>
    <w:rsid w:val="004439B1"/>
    <w:rsid w:val="0044581E"/>
    <w:rsid w:val="0045062E"/>
    <w:rsid w:val="00450C84"/>
    <w:rsid w:val="0045126C"/>
    <w:rsid w:val="00452914"/>
    <w:rsid w:val="00453605"/>
    <w:rsid w:val="00453C7E"/>
    <w:rsid w:val="00454C4A"/>
    <w:rsid w:val="004669F2"/>
    <w:rsid w:val="00466CAF"/>
    <w:rsid w:val="00467752"/>
    <w:rsid w:val="0047006F"/>
    <w:rsid w:val="004723DE"/>
    <w:rsid w:val="004776F5"/>
    <w:rsid w:val="004825FB"/>
    <w:rsid w:val="004838B1"/>
    <w:rsid w:val="00494E97"/>
    <w:rsid w:val="00495BBC"/>
    <w:rsid w:val="00496F9F"/>
    <w:rsid w:val="004A7B28"/>
    <w:rsid w:val="004B75B7"/>
    <w:rsid w:val="004C083D"/>
    <w:rsid w:val="004C0F8F"/>
    <w:rsid w:val="004C2E08"/>
    <w:rsid w:val="004C60A3"/>
    <w:rsid w:val="004D0D57"/>
    <w:rsid w:val="004D103E"/>
    <w:rsid w:val="004E2D59"/>
    <w:rsid w:val="004E2E76"/>
    <w:rsid w:val="004E373E"/>
    <w:rsid w:val="004E5AF4"/>
    <w:rsid w:val="004E7A4B"/>
    <w:rsid w:val="004F4DEF"/>
    <w:rsid w:val="004F5066"/>
    <w:rsid w:val="004F58CA"/>
    <w:rsid w:val="004F6E64"/>
    <w:rsid w:val="004F7FE4"/>
    <w:rsid w:val="005113EB"/>
    <w:rsid w:val="00513487"/>
    <w:rsid w:val="0051580D"/>
    <w:rsid w:val="00524ED1"/>
    <w:rsid w:val="00527125"/>
    <w:rsid w:val="0052747A"/>
    <w:rsid w:val="00527503"/>
    <w:rsid w:val="00530076"/>
    <w:rsid w:val="00532A46"/>
    <w:rsid w:val="0053501F"/>
    <w:rsid w:val="00536F81"/>
    <w:rsid w:val="00547111"/>
    <w:rsid w:val="0055205E"/>
    <w:rsid w:val="00552CF0"/>
    <w:rsid w:val="0055686E"/>
    <w:rsid w:val="005603B3"/>
    <w:rsid w:val="00563D1F"/>
    <w:rsid w:val="00565808"/>
    <w:rsid w:val="005659AB"/>
    <w:rsid w:val="005722E7"/>
    <w:rsid w:val="00576226"/>
    <w:rsid w:val="00580519"/>
    <w:rsid w:val="00580E24"/>
    <w:rsid w:val="00584E3A"/>
    <w:rsid w:val="0058699C"/>
    <w:rsid w:val="00592D74"/>
    <w:rsid w:val="00594659"/>
    <w:rsid w:val="00594CB0"/>
    <w:rsid w:val="00597EB9"/>
    <w:rsid w:val="005A1ABB"/>
    <w:rsid w:val="005A4462"/>
    <w:rsid w:val="005B0BC8"/>
    <w:rsid w:val="005B1161"/>
    <w:rsid w:val="005B2CC6"/>
    <w:rsid w:val="005B70F6"/>
    <w:rsid w:val="005C1BBA"/>
    <w:rsid w:val="005C2A3A"/>
    <w:rsid w:val="005D0664"/>
    <w:rsid w:val="005D09C2"/>
    <w:rsid w:val="005D09C6"/>
    <w:rsid w:val="005D352E"/>
    <w:rsid w:val="005D65FF"/>
    <w:rsid w:val="005E09A0"/>
    <w:rsid w:val="005E24C7"/>
    <w:rsid w:val="005E2C44"/>
    <w:rsid w:val="005E71F3"/>
    <w:rsid w:val="005E73E3"/>
    <w:rsid w:val="005E7ED7"/>
    <w:rsid w:val="005F04C2"/>
    <w:rsid w:val="005F0664"/>
    <w:rsid w:val="005F1E43"/>
    <w:rsid w:val="005F38D9"/>
    <w:rsid w:val="00601931"/>
    <w:rsid w:val="0060290F"/>
    <w:rsid w:val="006060C4"/>
    <w:rsid w:val="006079C4"/>
    <w:rsid w:val="00612A0E"/>
    <w:rsid w:val="00612E8C"/>
    <w:rsid w:val="00613C0B"/>
    <w:rsid w:val="00614132"/>
    <w:rsid w:val="00621188"/>
    <w:rsid w:val="00623E03"/>
    <w:rsid w:val="006257ED"/>
    <w:rsid w:val="006267D6"/>
    <w:rsid w:val="00626AC7"/>
    <w:rsid w:val="0062776D"/>
    <w:rsid w:val="00630795"/>
    <w:rsid w:val="006446FB"/>
    <w:rsid w:val="006449C6"/>
    <w:rsid w:val="00644A96"/>
    <w:rsid w:val="00650F6C"/>
    <w:rsid w:val="006518E5"/>
    <w:rsid w:val="00651FAC"/>
    <w:rsid w:val="006550DB"/>
    <w:rsid w:val="00660490"/>
    <w:rsid w:val="00660683"/>
    <w:rsid w:val="00660AD8"/>
    <w:rsid w:val="00661A48"/>
    <w:rsid w:val="00665C47"/>
    <w:rsid w:val="006670E9"/>
    <w:rsid w:val="006776F3"/>
    <w:rsid w:val="00682809"/>
    <w:rsid w:val="006843A6"/>
    <w:rsid w:val="00684E24"/>
    <w:rsid w:val="00687109"/>
    <w:rsid w:val="00687D5F"/>
    <w:rsid w:val="00692146"/>
    <w:rsid w:val="00695808"/>
    <w:rsid w:val="00695F67"/>
    <w:rsid w:val="0069662D"/>
    <w:rsid w:val="006A1383"/>
    <w:rsid w:val="006A45E1"/>
    <w:rsid w:val="006A61E8"/>
    <w:rsid w:val="006B1869"/>
    <w:rsid w:val="006B2C9E"/>
    <w:rsid w:val="006B37B9"/>
    <w:rsid w:val="006B402A"/>
    <w:rsid w:val="006B46FB"/>
    <w:rsid w:val="006C5CB7"/>
    <w:rsid w:val="006C6122"/>
    <w:rsid w:val="006C7E86"/>
    <w:rsid w:val="006D2106"/>
    <w:rsid w:val="006D68B7"/>
    <w:rsid w:val="006E0FC4"/>
    <w:rsid w:val="006E1FA3"/>
    <w:rsid w:val="006E21FB"/>
    <w:rsid w:val="006E236A"/>
    <w:rsid w:val="006E3E52"/>
    <w:rsid w:val="006F04A2"/>
    <w:rsid w:val="006F1DE8"/>
    <w:rsid w:val="006F6591"/>
    <w:rsid w:val="006F6968"/>
    <w:rsid w:val="007018D6"/>
    <w:rsid w:val="0070393C"/>
    <w:rsid w:val="00705FC1"/>
    <w:rsid w:val="00710C7D"/>
    <w:rsid w:val="00714212"/>
    <w:rsid w:val="00727A48"/>
    <w:rsid w:val="00731BBF"/>
    <w:rsid w:val="007327D6"/>
    <w:rsid w:val="00734EE0"/>
    <w:rsid w:val="00736CD6"/>
    <w:rsid w:val="00743625"/>
    <w:rsid w:val="00744ECB"/>
    <w:rsid w:val="00746B9B"/>
    <w:rsid w:val="007474CB"/>
    <w:rsid w:val="00755984"/>
    <w:rsid w:val="0075645C"/>
    <w:rsid w:val="007602BA"/>
    <w:rsid w:val="00767DE0"/>
    <w:rsid w:val="00772C5E"/>
    <w:rsid w:val="007748F0"/>
    <w:rsid w:val="0077605A"/>
    <w:rsid w:val="00787B4D"/>
    <w:rsid w:val="00791058"/>
    <w:rsid w:val="00792342"/>
    <w:rsid w:val="00792BFE"/>
    <w:rsid w:val="00795887"/>
    <w:rsid w:val="007977A8"/>
    <w:rsid w:val="007B1DD5"/>
    <w:rsid w:val="007B24A5"/>
    <w:rsid w:val="007B512A"/>
    <w:rsid w:val="007B55BF"/>
    <w:rsid w:val="007B55FF"/>
    <w:rsid w:val="007B673B"/>
    <w:rsid w:val="007C1631"/>
    <w:rsid w:val="007C2097"/>
    <w:rsid w:val="007C2496"/>
    <w:rsid w:val="007C24DD"/>
    <w:rsid w:val="007C2A38"/>
    <w:rsid w:val="007C5879"/>
    <w:rsid w:val="007D0038"/>
    <w:rsid w:val="007D151A"/>
    <w:rsid w:val="007D3FEB"/>
    <w:rsid w:val="007D54FA"/>
    <w:rsid w:val="007D6A07"/>
    <w:rsid w:val="007D74A7"/>
    <w:rsid w:val="007D7EE1"/>
    <w:rsid w:val="007E5792"/>
    <w:rsid w:val="007E6CDE"/>
    <w:rsid w:val="007E72BE"/>
    <w:rsid w:val="007F0BD4"/>
    <w:rsid w:val="007F28D5"/>
    <w:rsid w:val="007F2FCD"/>
    <w:rsid w:val="007F67DC"/>
    <w:rsid w:val="007F7259"/>
    <w:rsid w:val="008016B5"/>
    <w:rsid w:val="008040A8"/>
    <w:rsid w:val="00811AB8"/>
    <w:rsid w:val="00811C02"/>
    <w:rsid w:val="00813DB7"/>
    <w:rsid w:val="00817161"/>
    <w:rsid w:val="008256FF"/>
    <w:rsid w:val="008279FA"/>
    <w:rsid w:val="00840951"/>
    <w:rsid w:val="008417F5"/>
    <w:rsid w:val="0084436E"/>
    <w:rsid w:val="00851B71"/>
    <w:rsid w:val="008537C0"/>
    <w:rsid w:val="008626E7"/>
    <w:rsid w:val="00863D2F"/>
    <w:rsid w:val="00866CB2"/>
    <w:rsid w:val="00870EE7"/>
    <w:rsid w:val="00873E06"/>
    <w:rsid w:val="008863B9"/>
    <w:rsid w:val="008910DF"/>
    <w:rsid w:val="00891611"/>
    <w:rsid w:val="008918A4"/>
    <w:rsid w:val="00895778"/>
    <w:rsid w:val="00895D77"/>
    <w:rsid w:val="0089666F"/>
    <w:rsid w:val="008974B6"/>
    <w:rsid w:val="008A176D"/>
    <w:rsid w:val="008A256F"/>
    <w:rsid w:val="008A26FA"/>
    <w:rsid w:val="008A45A6"/>
    <w:rsid w:val="008B39D1"/>
    <w:rsid w:val="008C1A57"/>
    <w:rsid w:val="008C393D"/>
    <w:rsid w:val="008C4334"/>
    <w:rsid w:val="008C6EC1"/>
    <w:rsid w:val="008D36F0"/>
    <w:rsid w:val="008D50C5"/>
    <w:rsid w:val="008D52EC"/>
    <w:rsid w:val="008D57D5"/>
    <w:rsid w:val="008D5E37"/>
    <w:rsid w:val="008E427C"/>
    <w:rsid w:val="008E4A7B"/>
    <w:rsid w:val="008E6507"/>
    <w:rsid w:val="008F1840"/>
    <w:rsid w:val="008F3789"/>
    <w:rsid w:val="008F4BCB"/>
    <w:rsid w:val="008F5D8A"/>
    <w:rsid w:val="008F6169"/>
    <w:rsid w:val="008F686C"/>
    <w:rsid w:val="009008D0"/>
    <w:rsid w:val="00903074"/>
    <w:rsid w:val="009046A4"/>
    <w:rsid w:val="00907A48"/>
    <w:rsid w:val="00907CD0"/>
    <w:rsid w:val="0091443E"/>
    <w:rsid w:val="009148DE"/>
    <w:rsid w:val="00916A68"/>
    <w:rsid w:val="0092174A"/>
    <w:rsid w:val="00925BE6"/>
    <w:rsid w:val="009269F8"/>
    <w:rsid w:val="0092768B"/>
    <w:rsid w:val="009322B1"/>
    <w:rsid w:val="00934697"/>
    <w:rsid w:val="00935DD5"/>
    <w:rsid w:val="009411BF"/>
    <w:rsid w:val="00941E30"/>
    <w:rsid w:val="009428EC"/>
    <w:rsid w:val="00943151"/>
    <w:rsid w:val="0094753A"/>
    <w:rsid w:val="00947632"/>
    <w:rsid w:val="00950FF7"/>
    <w:rsid w:val="0095687F"/>
    <w:rsid w:val="00957A55"/>
    <w:rsid w:val="00965884"/>
    <w:rsid w:val="00966C25"/>
    <w:rsid w:val="00966C89"/>
    <w:rsid w:val="00967DB4"/>
    <w:rsid w:val="0097039E"/>
    <w:rsid w:val="00973261"/>
    <w:rsid w:val="009738FF"/>
    <w:rsid w:val="0097424C"/>
    <w:rsid w:val="009743B7"/>
    <w:rsid w:val="009777D9"/>
    <w:rsid w:val="0098085B"/>
    <w:rsid w:val="0098270F"/>
    <w:rsid w:val="00984FE8"/>
    <w:rsid w:val="00991B88"/>
    <w:rsid w:val="00994125"/>
    <w:rsid w:val="009A4C3C"/>
    <w:rsid w:val="009A5753"/>
    <w:rsid w:val="009A579D"/>
    <w:rsid w:val="009B2C3D"/>
    <w:rsid w:val="009B30F1"/>
    <w:rsid w:val="009B63AC"/>
    <w:rsid w:val="009B678E"/>
    <w:rsid w:val="009B73D8"/>
    <w:rsid w:val="009B7B40"/>
    <w:rsid w:val="009C4B1D"/>
    <w:rsid w:val="009C7049"/>
    <w:rsid w:val="009C79CE"/>
    <w:rsid w:val="009D1B62"/>
    <w:rsid w:val="009D2A9D"/>
    <w:rsid w:val="009E189E"/>
    <w:rsid w:val="009E3297"/>
    <w:rsid w:val="009E5AA1"/>
    <w:rsid w:val="009E5BBE"/>
    <w:rsid w:val="009F2D21"/>
    <w:rsid w:val="009F5A63"/>
    <w:rsid w:val="009F734F"/>
    <w:rsid w:val="00A00127"/>
    <w:rsid w:val="00A00425"/>
    <w:rsid w:val="00A0206F"/>
    <w:rsid w:val="00A04B26"/>
    <w:rsid w:val="00A076E3"/>
    <w:rsid w:val="00A11556"/>
    <w:rsid w:val="00A13C5A"/>
    <w:rsid w:val="00A23516"/>
    <w:rsid w:val="00A246B6"/>
    <w:rsid w:val="00A2714E"/>
    <w:rsid w:val="00A35593"/>
    <w:rsid w:val="00A402E7"/>
    <w:rsid w:val="00A46032"/>
    <w:rsid w:val="00A47CDA"/>
    <w:rsid w:val="00A47E70"/>
    <w:rsid w:val="00A50CF0"/>
    <w:rsid w:val="00A53639"/>
    <w:rsid w:val="00A54DE6"/>
    <w:rsid w:val="00A56D8A"/>
    <w:rsid w:val="00A60257"/>
    <w:rsid w:val="00A614C1"/>
    <w:rsid w:val="00A616C1"/>
    <w:rsid w:val="00A65142"/>
    <w:rsid w:val="00A65A89"/>
    <w:rsid w:val="00A72BCD"/>
    <w:rsid w:val="00A74F6F"/>
    <w:rsid w:val="00A75199"/>
    <w:rsid w:val="00A7671C"/>
    <w:rsid w:val="00A77C7E"/>
    <w:rsid w:val="00A80287"/>
    <w:rsid w:val="00A85AB3"/>
    <w:rsid w:val="00A85C5C"/>
    <w:rsid w:val="00A86843"/>
    <w:rsid w:val="00A912B3"/>
    <w:rsid w:val="00A91B9E"/>
    <w:rsid w:val="00A9329C"/>
    <w:rsid w:val="00A96FE7"/>
    <w:rsid w:val="00AA049B"/>
    <w:rsid w:val="00AA2CBC"/>
    <w:rsid w:val="00AA5103"/>
    <w:rsid w:val="00AA6C8A"/>
    <w:rsid w:val="00AA774C"/>
    <w:rsid w:val="00AB5087"/>
    <w:rsid w:val="00AC1B0E"/>
    <w:rsid w:val="00AC413A"/>
    <w:rsid w:val="00AC4594"/>
    <w:rsid w:val="00AC5820"/>
    <w:rsid w:val="00AD1CD8"/>
    <w:rsid w:val="00AD4FFC"/>
    <w:rsid w:val="00AE2363"/>
    <w:rsid w:val="00AE3F16"/>
    <w:rsid w:val="00AE48C3"/>
    <w:rsid w:val="00AF05A7"/>
    <w:rsid w:val="00AF1B1B"/>
    <w:rsid w:val="00AF2681"/>
    <w:rsid w:val="00AF2AB2"/>
    <w:rsid w:val="00AF7904"/>
    <w:rsid w:val="00B0680D"/>
    <w:rsid w:val="00B07597"/>
    <w:rsid w:val="00B1253A"/>
    <w:rsid w:val="00B1351A"/>
    <w:rsid w:val="00B2042D"/>
    <w:rsid w:val="00B21481"/>
    <w:rsid w:val="00B22191"/>
    <w:rsid w:val="00B23E06"/>
    <w:rsid w:val="00B23FFB"/>
    <w:rsid w:val="00B258BB"/>
    <w:rsid w:val="00B34CB8"/>
    <w:rsid w:val="00B37C2D"/>
    <w:rsid w:val="00B411E9"/>
    <w:rsid w:val="00B4552C"/>
    <w:rsid w:val="00B52AAE"/>
    <w:rsid w:val="00B52BC6"/>
    <w:rsid w:val="00B5313C"/>
    <w:rsid w:val="00B53178"/>
    <w:rsid w:val="00B57973"/>
    <w:rsid w:val="00B60665"/>
    <w:rsid w:val="00B60F9B"/>
    <w:rsid w:val="00B61D90"/>
    <w:rsid w:val="00B67B97"/>
    <w:rsid w:val="00B70498"/>
    <w:rsid w:val="00B7125D"/>
    <w:rsid w:val="00B71F89"/>
    <w:rsid w:val="00B7312F"/>
    <w:rsid w:val="00B74794"/>
    <w:rsid w:val="00B74A4F"/>
    <w:rsid w:val="00B832C0"/>
    <w:rsid w:val="00B83638"/>
    <w:rsid w:val="00B87675"/>
    <w:rsid w:val="00B87CEB"/>
    <w:rsid w:val="00B87EE1"/>
    <w:rsid w:val="00B905F4"/>
    <w:rsid w:val="00B912EF"/>
    <w:rsid w:val="00B968C8"/>
    <w:rsid w:val="00B96B07"/>
    <w:rsid w:val="00B9764C"/>
    <w:rsid w:val="00BA013A"/>
    <w:rsid w:val="00BA0A81"/>
    <w:rsid w:val="00BA23EE"/>
    <w:rsid w:val="00BA3EC5"/>
    <w:rsid w:val="00BA4497"/>
    <w:rsid w:val="00BA51D9"/>
    <w:rsid w:val="00BB15E7"/>
    <w:rsid w:val="00BB2707"/>
    <w:rsid w:val="00BB34F3"/>
    <w:rsid w:val="00BB4A3C"/>
    <w:rsid w:val="00BB5DFC"/>
    <w:rsid w:val="00BC0475"/>
    <w:rsid w:val="00BC0E3C"/>
    <w:rsid w:val="00BC3888"/>
    <w:rsid w:val="00BC5D1E"/>
    <w:rsid w:val="00BC6ABB"/>
    <w:rsid w:val="00BD279D"/>
    <w:rsid w:val="00BD38AF"/>
    <w:rsid w:val="00BD5A44"/>
    <w:rsid w:val="00BD6BB8"/>
    <w:rsid w:val="00BE20D1"/>
    <w:rsid w:val="00BE3CDB"/>
    <w:rsid w:val="00BE51F4"/>
    <w:rsid w:val="00BE6670"/>
    <w:rsid w:val="00BF2A14"/>
    <w:rsid w:val="00BF2B45"/>
    <w:rsid w:val="00BF5F20"/>
    <w:rsid w:val="00BF7457"/>
    <w:rsid w:val="00C02B95"/>
    <w:rsid w:val="00C058E9"/>
    <w:rsid w:val="00C14894"/>
    <w:rsid w:val="00C16523"/>
    <w:rsid w:val="00C1776C"/>
    <w:rsid w:val="00C178ED"/>
    <w:rsid w:val="00C20B32"/>
    <w:rsid w:val="00C2266C"/>
    <w:rsid w:val="00C22F1B"/>
    <w:rsid w:val="00C23A81"/>
    <w:rsid w:val="00C24407"/>
    <w:rsid w:val="00C322D7"/>
    <w:rsid w:val="00C32851"/>
    <w:rsid w:val="00C40229"/>
    <w:rsid w:val="00C41202"/>
    <w:rsid w:val="00C4749E"/>
    <w:rsid w:val="00C5549B"/>
    <w:rsid w:val="00C56B76"/>
    <w:rsid w:val="00C616E0"/>
    <w:rsid w:val="00C65A48"/>
    <w:rsid w:val="00C66BA2"/>
    <w:rsid w:val="00C71A20"/>
    <w:rsid w:val="00C76691"/>
    <w:rsid w:val="00C81581"/>
    <w:rsid w:val="00C95985"/>
    <w:rsid w:val="00CA4A0E"/>
    <w:rsid w:val="00CA5053"/>
    <w:rsid w:val="00CA7914"/>
    <w:rsid w:val="00CB1368"/>
    <w:rsid w:val="00CB5EC6"/>
    <w:rsid w:val="00CC4577"/>
    <w:rsid w:val="00CC5026"/>
    <w:rsid w:val="00CC68D0"/>
    <w:rsid w:val="00CD5E01"/>
    <w:rsid w:val="00CD60E7"/>
    <w:rsid w:val="00CD7748"/>
    <w:rsid w:val="00CE1DA9"/>
    <w:rsid w:val="00CE26D1"/>
    <w:rsid w:val="00CE7BDB"/>
    <w:rsid w:val="00CF08AE"/>
    <w:rsid w:val="00D007ED"/>
    <w:rsid w:val="00D029EA"/>
    <w:rsid w:val="00D03F9A"/>
    <w:rsid w:val="00D04DA0"/>
    <w:rsid w:val="00D06D51"/>
    <w:rsid w:val="00D114D5"/>
    <w:rsid w:val="00D12510"/>
    <w:rsid w:val="00D159FA"/>
    <w:rsid w:val="00D15E4B"/>
    <w:rsid w:val="00D17FF0"/>
    <w:rsid w:val="00D206A4"/>
    <w:rsid w:val="00D23ED7"/>
    <w:rsid w:val="00D24991"/>
    <w:rsid w:val="00D31B86"/>
    <w:rsid w:val="00D32A0B"/>
    <w:rsid w:val="00D40095"/>
    <w:rsid w:val="00D410E2"/>
    <w:rsid w:val="00D468D0"/>
    <w:rsid w:val="00D47C99"/>
    <w:rsid w:val="00D50255"/>
    <w:rsid w:val="00D50704"/>
    <w:rsid w:val="00D511EA"/>
    <w:rsid w:val="00D575C9"/>
    <w:rsid w:val="00D60EC8"/>
    <w:rsid w:val="00D610DE"/>
    <w:rsid w:val="00D610E6"/>
    <w:rsid w:val="00D63880"/>
    <w:rsid w:val="00D64BB2"/>
    <w:rsid w:val="00D66520"/>
    <w:rsid w:val="00D73AFF"/>
    <w:rsid w:val="00D75438"/>
    <w:rsid w:val="00D7708B"/>
    <w:rsid w:val="00D770EE"/>
    <w:rsid w:val="00D77723"/>
    <w:rsid w:val="00D83A72"/>
    <w:rsid w:val="00D83FEE"/>
    <w:rsid w:val="00D86EF8"/>
    <w:rsid w:val="00D91C2D"/>
    <w:rsid w:val="00DA0701"/>
    <w:rsid w:val="00DA4101"/>
    <w:rsid w:val="00DA4AEB"/>
    <w:rsid w:val="00DA4E32"/>
    <w:rsid w:val="00DA78A8"/>
    <w:rsid w:val="00DB3598"/>
    <w:rsid w:val="00DB5F24"/>
    <w:rsid w:val="00DC0441"/>
    <w:rsid w:val="00DC2549"/>
    <w:rsid w:val="00DC2FC0"/>
    <w:rsid w:val="00DD7EA8"/>
    <w:rsid w:val="00DE0D6D"/>
    <w:rsid w:val="00DE34CF"/>
    <w:rsid w:val="00DE7799"/>
    <w:rsid w:val="00DF13CA"/>
    <w:rsid w:val="00DF5E3D"/>
    <w:rsid w:val="00DF7294"/>
    <w:rsid w:val="00E12DD1"/>
    <w:rsid w:val="00E13F3D"/>
    <w:rsid w:val="00E15C4F"/>
    <w:rsid w:val="00E165E2"/>
    <w:rsid w:val="00E173E6"/>
    <w:rsid w:val="00E22AF6"/>
    <w:rsid w:val="00E26007"/>
    <w:rsid w:val="00E31AF7"/>
    <w:rsid w:val="00E32AAC"/>
    <w:rsid w:val="00E34898"/>
    <w:rsid w:val="00E50C85"/>
    <w:rsid w:val="00E51278"/>
    <w:rsid w:val="00E53B23"/>
    <w:rsid w:val="00E56CE4"/>
    <w:rsid w:val="00E615BC"/>
    <w:rsid w:val="00E642E1"/>
    <w:rsid w:val="00E65A55"/>
    <w:rsid w:val="00E660F0"/>
    <w:rsid w:val="00E67E54"/>
    <w:rsid w:val="00E70229"/>
    <w:rsid w:val="00E71A4E"/>
    <w:rsid w:val="00E85E1A"/>
    <w:rsid w:val="00E90653"/>
    <w:rsid w:val="00E94973"/>
    <w:rsid w:val="00E94C6C"/>
    <w:rsid w:val="00EA19BD"/>
    <w:rsid w:val="00EA5009"/>
    <w:rsid w:val="00EA6D6D"/>
    <w:rsid w:val="00EA7127"/>
    <w:rsid w:val="00EB09B7"/>
    <w:rsid w:val="00EB1151"/>
    <w:rsid w:val="00EB5D7B"/>
    <w:rsid w:val="00EB7C5C"/>
    <w:rsid w:val="00EC245A"/>
    <w:rsid w:val="00EC5544"/>
    <w:rsid w:val="00EC5F15"/>
    <w:rsid w:val="00ED3192"/>
    <w:rsid w:val="00ED3FC3"/>
    <w:rsid w:val="00ED4317"/>
    <w:rsid w:val="00ED598E"/>
    <w:rsid w:val="00ED5C87"/>
    <w:rsid w:val="00EE1570"/>
    <w:rsid w:val="00EE5439"/>
    <w:rsid w:val="00EE7D7C"/>
    <w:rsid w:val="00EF019E"/>
    <w:rsid w:val="00EF6A51"/>
    <w:rsid w:val="00F0079E"/>
    <w:rsid w:val="00F05F38"/>
    <w:rsid w:val="00F06403"/>
    <w:rsid w:val="00F0796B"/>
    <w:rsid w:val="00F11ECE"/>
    <w:rsid w:val="00F14629"/>
    <w:rsid w:val="00F15DE3"/>
    <w:rsid w:val="00F2102A"/>
    <w:rsid w:val="00F24000"/>
    <w:rsid w:val="00F25D98"/>
    <w:rsid w:val="00F300E0"/>
    <w:rsid w:val="00F300FB"/>
    <w:rsid w:val="00F35AA1"/>
    <w:rsid w:val="00F37F3B"/>
    <w:rsid w:val="00F41422"/>
    <w:rsid w:val="00F54069"/>
    <w:rsid w:val="00F56719"/>
    <w:rsid w:val="00F57D1B"/>
    <w:rsid w:val="00F66FFB"/>
    <w:rsid w:val="00F73AF0"/>
    <w:rsid w:val="00F8302B"/>
    <w:rsid w:val="00F875FF"/>
    <w:rsid w:val="00F9013C"/>
    <w:rsid w:val="00F92551"/>
    <w:rsid w:val="00F95114"/>
    <w:rsid w:val="00FA404C"/>
    <w:rsid w:val="00FA608F"/>
    <w:rsid w:val="00FB1C57"/>
    <w:rsid w:val="00FB5EED"/>
    <w:rsid w:val="00FB6386"/>
    <w:rsid w:val="00FB727B"/>
    <w:rsid w:val="00FB7A1C"/>
    <w:rsid w:val="00FC0179"/>
    <w:rsid w:val="00FC1A96"/>
    <w:rsid w:val="00FC4653"/>
    <w:rsid w:val="00FC5CB0"/>
    <w:rsid w:val="00FD034C"/>
    <w:rsid w:val="00FD102E"/>
    <w:rsid w:val="00FD3826"/>
    <w:rsid w:val="00FD5AFF"/>
    <w:rsid w:val="00FD7D53"/>
    <w:rsid w:val="00FE123C"/>
    <w:rsid w:val="00FE1F50"/>
    <w:rsid w:val="00FE2FC1"/>
    <w:rsid w:val="00FE5524"/>
    <w:rsid w:val="00FF1E9F"/>
    <w:rsid w:val="00FF354E"/>
    <w:rsid w:val="00FF5638"/>
    <w:rsid w:val="00FF606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F0">
    <w:name w:val="TF (文字)"/>
    <w:link w:val="TF"/>
    <w:locked/>
    <w:rsid w:val="00630795"/>
    <w:rPr>
      <w:rFonts w:ascii="Arial" w:hAnsi="Arial"/>
      <w:b/>
      <w:lang w:val="en-GB" w:eastAsia="en-US"/>
    </w:rPr>
  </w:style>
  <w:style w:type="character" w:customStyle="1" w:styleId="THChar">
    <w:name w:val="TH Char"/>
    <w:link w:val="TH"/>
    <w:qFormat/>
    <w:rsid w:val="00630795"/>
    <w:rPr>
      <w:rFonts w:ascii="Arial" w:hAnsi="Arial"/>
      <w:b/>
      <w:lang w:val="en-GB" w:eastAsia="en-US"/>
    </w:rPr>
  </w:style>
  <w:style w:type="character" w:customStyle="1" w:styleId="B1Char">
    <w:name w:val="B1 Char"/>
    <w:link w:val="B1"/>
    <w:qFormat/>
    <w:locked/>
    <w:rsid w:val="00630795"/>
    <w:rPr>
      <w:rFonts w:ascii="Times New Roman" w:hAnsi="Times New Roman"/>
      <w:lang w:val="en-GB" w:eastAsia="en-US"/>
    </w:rPr>
  </w:style>
  <w:style w:type="character" w:customStyle="1" w:styleId="NOChar">
    <w:name w:val="NO Char"/>
    <w:link w:val="NO"/>
    <w:qFormat/>
    <w:rsid w:val="00630795"/>
    <w:rPr>
      <w:rFonts w:ascii="Times New Roman" w:hAnsi="Times New Roman"/>
      <w:lang w:val="en-GB" w:eastAsia="en-US"/>
    </w:rPr>
  </w:style>
  <w:style w:type="character" w:customStyle="1" w:styleId="B2Char">
    <w:name w:val="B2 Char"/>
    <w:link w:val="B2"/>
    <w:qFormat/>
    <w:locked/>
    <w:rsid w:val="00630795"/>
    <w:rPr>
      <w:rFonts w:ascii="Times New Roman" w:hAnsi="Times New Roman"/>
      <w:lang w:val="en-GB" w:eastAsia="en-US"/>
    </w:rPr>
  </w:style>
  <w:style w:type="paragraph" w:customStyle="1" w:styleId="TAJ">
    <w:name w:val="TAJ"/>
    <w:basedOn w:val="TH"/>
    <w:rsid w:val="00CC4577"/>
  </w:style>
  <w:style w:type="paragraph" w:customStyle="1" w:styleId="Guidance">
    <w:name w:val="Guidance"/>
    <w:basedOn w:val="Normal"/>
    <w:rsid w:val="00CC4577"/>
    <w:rPr>
      <w:i/>
      <w:color w:val="0000FF"/>
    </w:rPr>
  </w:style>
  <w:style w:type="character" w:customStyle="1" w:styleId="EXCar">
    <w:name w:val="EX Car"/>
    <w:link w:val="EX"/>
    <w:qFormat/>
    <w:rsid w:val="00CC4577"/>
    <w:rPr>
      <w:rFonts w:ascii="Times New Roman" w:hAnsi="Times New Roman"/>
      <w:lang w:val="en-GB" w:eastAsia="en-US"/>
    </w:rPr>
  </w:style>
  <w:style w:type="character" w:customStyle="1" w:styleId="BalloonTextChar">
    <w:name w:val="Balloon Text Char"/>
    <w:link w:val="BalloonText"/>
    <w:rsid w:val="00CC4577"/>
    <w:rPr>
      <w:rFonts w:ascii="Tahoma" w:hAnsi="Tahoma" w:cs="Tahoma"/>
      <w:sz w:val="16"/>
      <w:szCs w:val="16"/>
      <w:lang w:val="en-GB" w:eastAsia="en-US"/>
    </w:rPr>
  </w:style>
  <w:style w:type="character" w:customStyle="1" w:styleId="Heading3Char">
    <w:name w:val="Heading 3 Char"/>
    <w:link w:val="Heading3"/>
    <w:rsid w:val="00CC4577"/>
    <w:rPr>
      <w:rFonts w:ascii="Arial" w:hAnsi="Arial"/>
      <w:sz w:val="28"/>
      <w:lang w:val="en-GB" w:eastAsia="en-US"/>
    </w:rPr>
  </w:style>
  <w:style w:type="character" w:customStyle="1" w:styleId="TALChar">
    <w:name w:val="TAL Char"/>
    <w:link w:val="TAL"/>
    <w:qFormat/>
    <w:locked/>
    <w:rsid w:val="00CC4577"/>
    <w:rPr>
      <w:rFonts w:ascii="Arial" w:hAnsi="Arial"/>
      <w:sz w:val="18"/>
      <w:lang w:val="en-GB" w:eastAsia="en-US"/>
    </w:rPr>
  </w:style>
  <w:style w:type="character" w:customStyle="1" w:styleId="EditorsNoteChar">
    <w:name w:val="Editor's Note Char"/>
    <w:aliases w:val="EN Char,Editor's Note Char1"/>
    <w:link w:val="EditorsNote"/>
    <w:qFormat/>
    <w:rsid w:val="00CC4577"/>
    <w:rPr>
      <w:rFonts w:ascii="Times New Roman" w:hAnsi="Times New Roman"/>
      <w:color w:val="FF0000"/>
      <w:lang w:val="en-GB" w:eastAsia="en-US"/>
    </w:rPr>
  </w:style>
  <w:style w:type="character" w:customStyle="1" w:styleId="TANChar">
    <w:name w:val="TAN Char"/>
    <w:link w:val="TAN"/>
    <w:qFormat/>
    <w:locked/>
    <w:rsid w:val="00CC4577"/>
    <w:rPr>
      <w:rFonts w:ascii="Arial" w:hAnsi="Arial"/>
      <w:sz w:val="18"/>
      <w:lang w:val="en-GB" w:eastAsia="en-US"/>
    </w:rPr>
  </w:style>
  <w:style w:type="character" w:customStyle="1" w:styleId="TACChar">
    <w:name w:val="TAC Char"/>
    <w:link w:val="TAC"/>
    <w:qFormat/>
    <w:locked/>
    <w:rsid w:val="00CC4577"/>
    <w:rPr>
      <w:rFonts w:ascii="Arial" w:hAnsi="Arial"/>
      <w:sz w:val="18"/>
      <w:lang w:val="en-GB" w:eastAsia="en-US"/>
    </w:rPr>
  </w:style>
  <w:style w:type="character" w:customStyle="1" w:styleId="TFChar">
    <w:name w:val="TF Char"/>
    <w:qFormat/>
    <w:locked/>
    <w:rsid w:val="00CC4577"/>
    <w:rPr>
      <w:rFonts w:ascii="Arial" w:hAnsi="Arial"/>
      <w:b/>
      <w:lang w:val="en-GB"/>
    </w:rPr>
  </w:style>
  <w:style w:type="character" w:customStyle="1" w:styleId="TAHCar">
    <w:name w:val="TAH Car"/>
    <w:link w:val="TAH"/>
    <w:qFormat/>
    <w:locked/>
    <w:rsid w:val="00CC4577"/>
    <w:rPr>
      <w:rFonts w:ascii="Arial" w:hAnsi="Arial"/>
      <w:b/>
      <w:sz w:val="18"/>
      <w:lang w:val="en-GB" w:eastAsia="en-US"/>
    </w:rPr>
  </w:style>
  <w:style w:type="paragraph" w:styleId="Revision">
    <w:name w:val="Revision"/>
    <w:hidden/>
    <w:uiPriority w:val="99"/>
    <w:semiHidden/>
    <w:rsid w:val="00CC4577"/>
    <w:rPr>
      <w:rFonts w:ascii="Times New Roman" w:hAnsi="Times New Roman"/>
      <w:lang w:val="en-GB" w:eastAsia="en-US"/>
    </w:rPr>
  </w:style>
  <w:style w:type="character" w:customStyle="1" w:styleId="Heading5Char">
    <w:name w:val="Heading 5 Char"/>
    <w:link w:val="Heading5"/>
    <w:qFormat/>
    <w:rsid w:val="00CC4577"/>
    <w:rPr>
      <w:rFonts w:ascii="Arial" w:hAnsi="Arial"/>
      <w:sz w:val="22"/>
      <w:lang w:val="en-GB" w:eastAsia="en-US"/>
    </w:rPr>
  </w:style>
  <w:style w:type="character" w:customStyle="1" w:styleId="Heading4Char">
    <w:name w:val="Heading 4 Char"/>
    <w:link w:val="Heading4"/>
    <w:qFormat/>
    <w:rsid w:val="00CC4577"/>
    <w:rPr>
      <w:rFonts w:ascii="Arial" w:hAnsi="Arial"/>
      <w:sz w:val="24"/>
      <w:lang w:val="en-GB" w:eastAsia="en-US"/>
    </w:rPr>
  </w:style>
  <w:style w:type="character" w:customStyle="1" w:styleId="NOZchn">
    <w:name w:val="NO Zchn"/>
    <w:qFormat/>
    <w:rsid w:val="00CC4577"/>
    <w:rPr>
      <w:lang w:val="en-GB"/>
    </w:rPr>
  </w:style>
  <w:style w:type="character" w:customStyle="1" w:styleId="Heading2Char">
    <w:name w:val="Heading 2 Char"/>
    <w:link w:val="Heading2"/>
    <w:rsid w:val="00CC4577"/>
    <w:rPr>
      <w:rFonts w:ascii="Arial" w:hAnsi="Arial"/>
      <w:sz w:val="32"/>
      <w:lang w:val="en-GB" w:eastAsia="en-US"/>
    </w:rPr>
  </w:style>
  <w:style w:type="character" w:customStyle="1" w:styleId="Heading1Char">
    <w:name w:val="Heading 1 Char"/>
    <w:link w:val="Heading1"/>
    <w:rsid w:val="00CC4577"/>
    <w:rPr>
      <w:rFonts w:ascii="Arial" w:hAnsi="Arial"/>
      <w:sz w:val="36"/>
      <w:lang w:val="en-GB" w:eastAsia="en-US"/>
    </w:rPr>
  </w:style>
  <w:style w:type="character" w:customStyle="1" w:styleId="TFCharChar">
    <w:name w:val="TF Char Char"/>
    <w:rsid w:val="00CC4577"/>
    <w:rPr>
      <w:rFonts w:ascii="Arial" w:hAnsi="Arial"/>
      <w:b/>
      <w:lang w:val="en-GB" w:eastAsia="en-US"/>
    </w:rPr>
  </w:style>
  <w:style w:type="character" w:customStyle="1" w:styleId="FootnoteTextChar">
    <w:name w:val="Footnote Text Char"/>
    <w:link w:val="FootnoteText"/>
    <w:rsid w:val="00CC4577"/>
    <w:rPr>
      <w:rFonts w:ascii="Times New Roman" w:hAnsi="Times New Roman"/>
      <w:sz w:val="16"/>
      <w:lang w:val="en-GB" w:eastAsia="en-US"/>
    </w:rPr>
  </w:style>
  <w:style w:type="character" w:customStyle="1" w:styleId="CommentTextChar">
    <w:name w:val="Comment Text Char"/>
    <w:link w:val="CommentText"/>
    <w:rsid w:val="00CC4577"/>
    <w:rPr>
      <w:rFonts w:ascii="Times New Roman" w:hAnsi="Times New Roman"/>
      <w:lang w:val="en-GB" w:eastAsia="en-US"/>
    </w:rPr>
  </w:style>
  <w:style w:type="character" w:customStyle="1" w:styleId="CommentSubjectChar">
    <w:name w:val="Comment Subject Char"/>
    <w:link w:val="CommentSubject"/>
    <w:rsid w:val="00CC4577"/>
    <w:rPr>
      <w:rFonts w:ascii="Times New Roman" w:hAnsi="Times New Roman"/>
      <w:b/>
      <w:bCs/>
      <w:lang w:val="en-GB" w:eastAsia="en-US"/>
    </w:rPr>
  </w:style>
  <w:style w:type="character" w:customStyle="1" w:styleId="DocumentMapChar">
    <w:name w:val="Document Map Char"/>
    <w:link w:val="DocumentMap"/>
    <w:rsid w:val="00CC4577"/>
    <w:rPr>
      <w:rFonts w:ascii="Tahoma" w:hAnsi="Tahoma" w:cs="Tahoma"/>
      <w:shd w:val="clear" w:color="auto" w:fill="000080"/>
      <w:lang w:val="en-GB" w:eastAsia="en-US"/>
    </w:rPr>
  </w:style>
  <w:style w:type="table" w:styleId="TableGrid">
    <w:name w:val="Table Grid"/>
    <w:basedOn w:val="TableNormal"/>
    <w:rsid w:val="00CC4577"/>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ocked/>
    <w:rsid w:val="00CC4577"/>
    <w:rPr>
      <w:lang w:val="en-GB" w:eastAsia="en-US"/>
    </w:rPr>
  </w:style>
  <w:style w:type="paragraph" w:styleId="Caption">
    <w:name w:val="caption"/>
    <w:basedOn w:val="Normal"/>
    <w:next w:val="Normal"/>
    <w:qFormat/>
    <w:rsid w:val="00CC4577"/>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CC457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styleId="Mention">
    <w:name w:val="Mention"/>
    <w:uiPriority w:val="99"/>
    <w:semiHidden/>
    <w:unhideWhenUsed/>
    <w:rsid w:val="00CC4577"/>
    <w:rPr>
      <w:color w:val="2B579A"/>
      <w:shd w:val="clear" w:color="auto" w:fill="E6E6E6"/>
    </w:rPr>
  </w:style>
  <w:style w:type="character" w:customStyle="1" w:styleId="TAHChar">
    <w:name w:val="TAH Char"/>
    <w:rsid w:val="00CC4577"/>
    <w:rPr>
      <w:rFonts w:ascii="Arial" w:hAnsi="Arial" w:cs="Arial"/>
      <w:b/>
      <w:bCs/>
      <w:sz w:val="18"/>
      <w:szCs w:val="18"/>
      <w:lang w:val="en-GB" w:eastAsia="en-US" w:bidi="ar-SA"/>
    </w:rPr>
  </w:style>
  <w:style w:type="character" w:customStyle="1" w:styleId="TALZchn">
    <w:name w:val="TAL Zchn"/>
    <w:rsid w:val="00CC4577"/>
    <w:rPr>
      <w:rFonts w:ascii="Arial" w:hAnsi="Arial"/>
      <w:sz w:val="18"/>
      <w:lang w:val="en-GB" w:eastAsia="en-US" w:bidi="ar-SA"/>
    </w:rPr>
  </w:style>
  <w:style w:type="character" w:styleId="UnresolvedMention">
    <w:name w:val="Unresolved Mention"/>
    <w:uiPriority w:val="99"/>
    <w:semiHidden/>
    <w:unhideWhenUsed/>
    <w:rsid w:val="00CC4577"/>
    <w:rPr>
      <w:color w:val="605E5C"/>
      <w:shd w:val="clear" w:color="auto" w:fill="E1DFDD"/>
    </w:rPr>
  </w:style>
  <w:style w:type="character" w:customStyle="1" w:styleId="B3Char">
    <w:name w:val="B3 Char"/>
    <w:link w:val="B3"/>
    <w:rsid w:val="00CC4577"/>
    <w:rPr>
      <w:rFonts w:ascii="Times New Roman" w:hAnsi="Times New Roman"/>
      <w:lang w:val="en-GB" w:eastAsia="en-US"/>
    </w:rPr>
  </w:style>
  <w:style w:type="character" w:customStyle="1" w:styleId="NOChar2">
    <w:name w:val="NO Char2"/>
    <w:locked/>
    <w:rsid w:val="00CC4577"/>
    <w:rPr>
      <w:lang w:val="en-GB"/>
    </w:rPr>
  </w:style>
  <w:style w:type="character" w:customStyle="1" w:styleId="B3Car">
    <w:name w:val="B3 Car"/>
    <w:rsid w:val="00CC4577"/>
    <w:rPr>
      <w:rFonts w:ascii="Times New Roman" w:hAnsi="Times New Roman"/>
      <w:lang w:val="en-GB" w:eastAsia="en-US"/>
    </w:rPr>
  </w:style>
  <w:style w:type="paragraph" w:styleId="ListParagraph">
    <w:name w:val="List Paragraph"/>
    <w:basedOn w:val="Normal"/>
    <w:uiPriority w:val="34"/>
    <w:qFormat/>
    <w:rsid w:val="00DE0D6D"/>
    <w:pPr>
      <w:spacing w:after="0"/>
      <w:ind w:left="720"/>
    </w:pPr>
  </w:style>
  <w:style w:type="character" w:customStyle="1" w:styleId="Heading6Char">
    <w:name w:val="Heading 6 Char"/>
    <w:basedOn w:val="DefaultParagraphFont"/>
    <w:link w:val="Heading6"/>
    <w:rsid w:val="003220B3"/>
    <w:rPr>
      <w:rFonts w:ascii="Arial" w:hAnsi="Arial"/>
      <w:lang w:val="en-GB" w:eastAsia="en-US"/>
    </w:rPr>
  </w:style>
  <w:style w:type="character" w:customStyle="1" w:styleId="Heading7Char">
    <w:name w:val="Heading 7 Char"/>
    <w:basedOn w:val="DefaultParagraphFont"/>
    <w:link w:val="Heading7"/>
    <w:rsid w:val="003220B3"/>
    <w:rPr>
      <w:rFonts w:ascii="Arial" w:hAnsi="Arial"/>
      <w:lang w:val="en-GB" w:eastAsia="en-US"/>
    </w:rPr>
  </w:style>
  <w:style w:type="character" w:customStyle="1" w:styleId="Heading8Char">
    <w:name w:val="Heading 8 Char"/>
    <w:basedOn w:val="DefaultParagraphFont"/>
    <w:link w:val="Heading8"/>
    <w:rsid w:val="003220B3"/>
    <w:rPr>
      <w:rFonts w:ascii="Arial" w:hAnsi="Arial"/>
      <w:sz w:val="36"/>
      <w:lang w:val="en-GB" w:eastAsia="en-US"/>
    </w:rPr>
  </w:style>
  <w:style w:type="character" w:customStyle="1" w:styleId="Heading9Char">
    <w:name w:val="Heading 9 Char"/>
    <w:basedOn w:val="DefaultParagraphFont"/>
    <w:link w:val="Heading9"/>
    <w:rsid w:val="003220B3"/>
    <w:rPr>
      <w:rFonts w:ascii="Arial" w:hAnsi="Arial"/>
      <w:sz w:val="36"/>
      <w:lang w:val="en-GB" w:eastAsia="en-US"/>
    </w:rPr>
  </w:style>
  <w:style w:type="paragraph" w:customStyle="1" w:styleId="msonormal0">
    <w:name w:val="msonormal"/>
    <w:basedOn w:val="Normal"/>
    <w:rsid w:val="003220B3"/>
    <w:pPr>
      <w:spacing w:before="100" w:beforeAutospacing="1" w:after="100" w:afterAutospacing="1"/>
    </w:pPr>
    <w:rPr>
      <w:sz w:val="24"/>
      <w:szCs w:val="24"/>
      <w:lang w:eastAsia="zh-CN"/>
    </w:rPr>
  </w:style>
  <w:style w:type="character" w:customStyle="1" w:styleId="HeaderChar">
    <w:name w:val="Header Char"/>
    <w:basedOn w:val="DefaultParagraphFont"/>
    <w:link w:val="Header"/>
    <w:rsid w:val="003220B3"/>
    <w:rPr>
      <w:rFonts w:ascii="Arial" w:hAnsi="Arial"/>
      <w:b/>
      <w:noProof/>
      <w:sz w:val="18"/>
      <w:lang w:val="en-GB" w:eastAsia="en-US"/>
    </w:rPr>
  </w:style>
  <w:style w:type="character" w:customStyle="1" w:styleId="FooterChar">
    <w:name w:val="Footer Char"/>
    <w:basedOn w:val="DefaultParagraphFont"/>
    <w:link w:val="Footer"/>
    <w:rsid w:val="003220B3"/>
    <w:rPr>
      <w:rFonts w:ascii="Arial" w:hAnsi="Arial"/>
      <w:b/>
      <w:i/>
      <w:noProof/>
      <w:sz w:val="18"/>
      <w:lang w:val="en-GB" w:eastAsia="en-US"/>
    </w:rPr>
  </w:style>
  <w:style w:type="paragraph" w:styleId="BodyText">
    <w:name w:val="Body Text"/>
    <w:basedOn w:val="Normal"/>
    <w:link w:val="BodyTextChar"/>
    <w:unhideWhenUsed/>
    <w:rsid w:val="003220B3"/>
    <w:pPr>
      <w:overflowPunct w:val="0"/>
      <w:autoSpaceDE w:val="0"/>
      <w:autoSpaceDN w:val="0"/>
      <w:adjustRightInd w:val="0"/>
      <w:spacing w:after="120"/>
    </w:pPr>
    <w:rPr>
      <w:lang w:eastAsia="en-GB"/>
    </w:rPr>
  </w:style>
  <w:style w:type="character" w:customStyle="1" w:styleId="BodyTextChar">
    <w:name w:val="Body Text Char"/>
    <w:basedOn w:val="DefaultParagraphFont"/>
    <w:link w:val="BodyText"/>
    <w:rsid w:val="003220B3"/>
    <w:rPr>
      <w:rFonts w:ascii="Times New Roman" w:hAnsi="Times New Roman"/>
      <w:lang w:val="en-GB" w:eastAsia="en-GB"/>
    </w:rPr>
  </w:style>
  <w:style w:type="character" w:customStyle="1" w:styleId="EWChar">
    <w:name w:val="EW Char"/>
    <w:link w:val="EW"/>
    <w:qFormat/>
    <w:locked/>
    <w:rsid w:val="003220B3"/>
    <w:rPr>
      <w:rFonts w:ascii="Times New Roman" w:hAnsi="Times New Roman"/>
      <w:lang w:val="en-GB" w:eastAsia="en-US"/>
    </w:rPr>
  </w:style>
  <w:style w:type="numbering" w:styleId="1ai">
    <w:name w:val="Outline List 1"/>
    <w:basedOn w:val="NoList"/>
    <w:semiHidden/>
    <w:unhideWhenUsed/>
    <w:rsid w:val="003220B3"/>
    <w:pPr>
      <w:numPr>
        <w:numId w:val="18"/>
      </w:numPr>
    </w:pPr>
  </w:style>
  <w:style w:type="paragraph" w:styleId="NormalWeb">
    <w:name w:val="Normal (Web)"/>
    <w:basedOn w:val="Normal"/>
    <w:semiHidden/>
    <w:unhideWhenUsed/>
    <w:rsid w:val="00BF2B45"/>
    <w:pPr>
      <w:spacing w:before="100" w:beforeAutospacing="1" w:after="100" w:afterAutospacing="1"/>
    </w:pPr>
    <w:rPr>
      <w:rFonts w:ascii="Arial" w:eastAsia="Arial" w:hAnsi="Arial" w:cs="Arial"/>
      <w:color w:val="000000"/>
      <w:sz w:val="24"/>
      <w:szCs w:val="24"/>
    </w:rPr>
  </w:style>
  <w:style w:type="paragraph" w:styleId="BodyTextIndent">
    <w:name w:val="Body Text Indent"/>
    <w:basedOn w:val="Normal"/>
    <w:link w:val="BodyTextIndentChar"/>
    <w:semiHidden/>
    <w:unhideWhenUsed/>
    <w:rsid w:val="00BF2B45"/>
    <w:pPr>
      <w:overflowPunct w:val="0"/>
      <w:autoSpaceDE w:val="0"/>
      <w:autoSpaceDN w:val="0"/>
      <w:adjustRightInd w:val="0"/>
      <w:ind w:left="567"/>
    </w:pPr>
    <w:rPr>
      <w:rFonts w:ascii="Arial" w:hAnsi="Arial"/>
      <w:lang w:eastAsia="ja-JP"/>
    </w:rPr>
  </w:style>
  <w:style w:type="character" w:customStyle="1" w:styleId="BodyTextIndentChar">
    <w:name w:val="Body Text Indent Char"/>
    <w:basedOn w:val="DefaultParagraphFont"/>
    <w:link w:val="BodyTextIndent"/>
    <w:semiHidden/>
    <w:rsid w:val="00BF2B45"/>
    <w:rPr>
      <w:rFonts w:ascii="Arial" w:hAnsi="Arial"/>
      <w:lang w:val="en-GB" w:eastAsia="ja-JP"/>
    </w:rPr>
  </w:style>
  <w:style w:type="paragraph" w:customStyle="1" w:styleId="CSN1">
    <w:name w:val="CSN1"/>
    <w:basedOn w:val="Normal"/>
    <w:rsid w:val="00BF2B45"/>
    <w:pPr>
      <w:pBdr>
        <w:top w:val="single" w:sz="6" w:space="1" w:color="auto"/>
        <w:left w:val="single" w:sz="6" w:space="1" w:color="auto"/>
        <w:bottom w:val="single" w:sz="6" w:space="1" w:color="auto"/>
        <w:right w:val="single" w:sz="6" w:space="1" w:color="auto"/>
      </w:pBdr>
      <w:overflowPunct w:val="0"/>
      <w:autoSpaceDE w:val="0"/>
      <w:autoSpaceDN w:val="0"/>
      <w:adjustRightInd w:val="0"/>
      <w:spacing w:after="0"/>
      <w:ind w:left="567"/>
    </w:pPr>
  </w:style>
  <w:style w:type="paragraph" w:customStyle="1" w:styleId="CSN1-noborder">
    <w:name w:val="CSN1 - no border"/>
    <w:basedOn w:val="CSN1"/>
    <w:rsid w:val="00BF2B45"/>
    <w:pPr>
      <w:keepNext/>
      <w:pBdr>
        <w:top w:val="none" w:sz="0" w:space="0" w:color="auto"/>
        <w:left w:val="none" w:sz="0" w:space="0" w:color="auto"/>
        <w:bottom w:val="none" w:sz="0" w:space="0" w:color="auto"/>
        <w:right w:val="none" w:sz="0" w:space="0" w:color="auto"/>
      </w:pBdr>
      <w:ind w:left="0"/>
    </w:pPr>
    <w:rPr>
      <w:lang w:val="fr-FR"/>
    </w:rPr>
  </w:style>
  <w:style w:type="paragraph" w:customStyle="1" w:styleId="NormalArial">
    <w:name w:val="Normal + Arial"/>
    <w:basedOn w:val="Normal"/>
    <w:rsid w:val="00BF2B45"/>
  </w:style>
  <w:style w:type="paragraph" w:customStyle="1" w:styleId="FL">
    <w:name w:val="FL"/>
    <w:basedOn w:val="Normal"/>
    <w:rsid w:val="00BF2B45"/>
    <w:pPr>
      <w:keepNext/>
      <w:keepLines/>
      <w:overflowPunct w:val="0"/>
      <w:autoSpaceDE w:val="0"/>
      <w:autoSpaceDN w:val="0"/>
      <w:adjustRightInd w:val="0"/>
      <w:spacing w:before="60"/>
      <w:jc w:val="center"/>
    </w:pPr>
    <w:rPr>
      <w:rFonts w:ascii="Arial" w:hAnsi="Arial"/>
      <w:b/>
    </w:rPr>
  </w:style>
  <w:style w:type="character" w:customStyle="1" w:styleId="B1Char1">
    <w:name w:val="B1 Char1"/>
    <w:rsid w:val="00BF2B45"/>
    <w:rPr>
      <w:rFonts w:ascii="Times New Roman" w:hAnsi="Times New Roman" w:cs="Times New Roman" w:hint="default"/>
      <w:lang w:eastAsia="en-US"/>
    </w:rPr>
  </w:style>
  <w:style w:type="character" w:customStyle="1" w:styleId="THZchn">
    <w:name w:val="TH Zchn"/>
    <w:rsid w:val="00BF2B45"/>
    <w:rPr>
      <w:rFonts w:ascii="Arial" w:hAnsi="Arial" w:cs="Arial" w:hint="default"/>
      <w:b/>
      <w:bCs w:val="0"/>
      <w:lang w:val="en-GB"/>
    </w:rPr>
  </w:style>
  <w:style w:type="character" w:customStyle="1" w:styleId="TALCar">
    <w:name w:val="TAL Car"/>
    <w:locked/>
    <w:rsid w:val="00BF2B45"/>
    <w:rPr>
      <w:rFonts w:ascii="Arial" w:hAnsi="Arial" w:cs="Arial" w:hint="default"/>
      <w:sz w:val="18"/>
      <w:lang w:val="en-GB"/>
    </w:rPr>
  </w:style>
  <w:style w:type="paragraph" w:customStyle="1" w:styleId="CSN1H">
    <w:name w:val="CSN1_H"/>
    <w:basedOn w:val="CSN1"/>
    <w:rsid w:val="00BF2B45"/>
    <w:pPr>
      <w:keepNext/>
      <w:pBdr>
        <w:top w:val="none" w:sz="0" w:space="0" w:color="auto"/>
        <w:left w:val="none" w:sz="0" w:space="0" w:color="auto"/>
        <w:bottom w:val="none" w:sz="0" w:space="0" w:color="auto"/>
        <w:right w:val="none" w:sz="0" w:space="0" w:color="auto"/>
      </w:pBdr>
      <w:spacing w:after="240"/>
      <w:ind w:left="0"/>
    </w:pPr>
    <w:rPr>
      <w:b/>
      <w:lang w:val="fr-FR"/>
    </w:rPr>
  </w:style>
  <w:style w:type="paragraph" w:customStyle="1" w:styleId="IvDbodytext">
    <w:name w:val="IvD bodytext"/>
    <w:basedOn w:val="BodyText"/>
    <w:link w:val="IvDbodytextChar"/>
    <w:qFormat/>
    <w:rsid w:val="00B83638"/>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hAnsi="Arial"/>
      <w:spacing w:val="2"/>
      <w:lang w:val="en-US" w:eastAsia="en-US"/>
    </w:rPr>
  </w:style>
  <w:style w:type="character" w:customStyle="1" w:styleId="IvDbodytextChar">
    <w:name w:val="IvD bodytext Char"/>
    <w:basedOn w:val="BodyTextChar"/>
    <w:link w:val="IvDbodytext"/>
    <w:rsid w:val="00B83638"/>
    <w:rPr>
      <w:rFonts w:ascii="Arial" w:hAnsi="Arial"/>
      <w:spacing w:val="2"/>
      <w:lang w:val="en-US" w:eastAsia="en-US"/>
    </w:rPr>
  </w:style>
  <w:style w:type="paragraph" w:customStyle="1" w:styleId="IvDInstructiontext">
    <w:name w:val="IvD Instructiontext"/>
    <w:basedOn w:val="BodyText"/>
    <w:link w:val="IvDInstructiontextChar"/>
    <w:uiPriority w:val="99"/>
    <w:qFormat/>
    <w:rsid w:val="007B24A5"/>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sid w:val="007B24A5"/>
    <w:rPr>
      <w:rFonts w:ascii="Arial" w:hAnsi="Arial"/>
      <w:i/>
      <w:color w:val="7F7F7F" w:themeColor="text1" w:themeTint="80"/>
      <w:spacing w:val="2"/>
      <w:sz w:val="18"/>
      <w:szCs w:val="18"/>
      <w:lang w:val="en-US" w:eastAsia="en-US"/>
    </w:rPr>
  </w:style>
  <w:style w:type="character" w:customStyle="1" w:styleId="PLChar">
    <w:name w:val="PL Char"/>
    <w:link w:val="PL"/>
    <w:locked/>
    <w:rsid w:val="00050628"/>
    <w:rPr>
      <w:rFonts w:ascii="Courier New" w:hAnsi="Courier New"/>
      <w:noProof/>
      <w:sz w:val="16"/>
      <w:lang w:val="en-GB" w:eastAsia="en-US"/>
    </w:rPr>
  </w:style>
  <w:style w:type="paragraph" w:customStyle="1" w:styleId="H2">
    <w:name w:val="H2"/>
    <w:basedOn w:val="Normal"/>
    <w:rsid w:val="0005062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character" w:customStyle="1" w:styleId="EditorsNoteCharChar">
    <w:name w:val="Editor's Note Char Char"/>
    <w:rsid w:val="00050628"/>
    <w:rPr>
      <w:rFonts w:ascii="Times New Roman" w:hAnsi="Times New Roman"/>
      <w:color w:val="FF0000"/>
      <w:lang w:val="en-GB"/>
    </w:rPr>
  </w:style>
  <w:style w:type="character" w:customStyle="1" w:styleId="apple-converted-space">
    <w:name w:val="apple-converted-space"/>
    <w:basedOn w:val="DefaultParagraphFont"/>
    <w:rsid w:val="00050628"/>
  </w:style>
  <w:style w:type="paragraph" w:styleId="IndexHeading">
    <w:name w:val="index heading"/>
    <w:basedOn w:val="Normal"/>
    <w:next w:val="Normal"/>
    <w:rsid w:val="00050628"/>
    <w:pPr>
      <w:pBdr>
        <w:top w:val="single" w:sz="12" w:space="0" w:color="auto"/>
      </w:pBdr>
      <w:spacing w:before="360" w:after="240"/>
    </w:pPr>
    <w:rPr>
      <w:b/>
      <w:i/>
      <w:sz w:val="26"/>
      <w:lang w:eastAsia="zh-CN"/>
    </w:rPr>
  </w:style>
  <w:style w:type="paragraph" w:customStyle="1" w:styleId="INDENT1">
    <w:name w:val="INDENT1"/>
    <w:basedOn w:val="Normal"/>
    <w:rsid w:val="00050628"/>
    <w:pPr>
      <w:ind w:left="851"/>
    </w:pPr>
    <w:rPr>
      <w:lang w:eastAsia="zh-CN"/>
    </w:rPr>
  </w:style>
  <w:style w:type="paragraph" w:customStyle="1" w:styleId="INDENT2">
    <w:name w:val="INDENT2"/>
    <w:basedOn w:val="Normal"/>
    <w:rsid w:val="00050628"/>
    <w:pPr>
      <w:ind w:left="1135" w:hanging="284"/>
    </w:pPr>
    <w:rPr>
      <w:lang w:eastAsia="zh-CN"/>
    </w:rPr>
  </w:style>
  <w:style w:type="paragraph" w:customStyle="1" w:styleId="INDENT3">
    <w:name w:val="INDENT3"/>
    <w:basedOn w:val="Normal"/>
    <w:rsid w:val="00050628"/>
    <w:pPr>
      <w:ind w:left="1701" w:hanging="567"/>
    </w:pPr>
    <w:rPr>
      <w:lang w:eastAsia="zh-CN"/>
    </w:rPr>
  </w:style>
  <w:style w:type="paragraph" w:customStyle="1" w:styleId="FigureTitle">
    <w:name w:val="Figure_Title"/>
    <w:basedOn w:val="Normal"/>
    <w:next w:val="Normal"/>
    <w:rsid w:val="00050628"/>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050628"/>
    <w:pPr>
      <w:keepNext/>
      <w:keepLines/>
      <w:spacing w:before="240"/>
      <w:ind w:left="1418"/>
    </w:pPr>
    <w:rPr>
      <w:rFonts w:ascii="Arial" w:hAnsi="Arial"/>
      <w:b/>
      <w:sz w:val="36"/>
      <w:lang w:eastAsia="zh-CN"/>
    </w:rPr>
  </w:style>
  <w:style w:type="paragraph" w:styleId="PlainText">
    <w:name w:val="Plain Text"/>
    <w:basedOn w:val="Normal"/>
    <w:link w:val="PlainTextChar"/>
    <w:rsid w:val="00050628"/>
    <w:rPr>
      <w:rFonts w:ascii="Courier New" w:eastAsia="Times New Roman" w:hAnsi="Courier New"/>
      <w:lang w:eastAsia="zh-CN"/>
    </w:rPr>
  </w:style>
  <w:style w:type="character" w:customStyle="1" w:styleId="PlainTextChar">
    <w:name w:val="Plain Text Char"/>
    <w:basedOn w:val="DefaultParagraphFont"/>
    <w:link w:val="PlainText"/>
    <w:rsid w:val="00050628"/>
    <w:rPr>
      <w:rFonts w:ascii="Courier New" w:eastAsia="Times New Roman" w:hAnsi="Courier New"/>
      <w:lang w:val="en-GB" w:eastAsia="zh-CN"/>
    </w:rPr>
  </w:style>
  <w:style w:type="paragraph" w:styleId="TOCHeading">
    <w:name w:val="TOC Heading"/>
    <w:basedOn w:val="Heading1"/>
    <w:next w:val="Normal"/>
    <w:uiPriority w:val="39"/>
    <w:unhideWhenUsed/>
    <w:qFormat/>
    <w:rsid w:val="00050628"/>
    <w:pPr>
      <w:pBdr>
        <w:top w:val="none" w:sz="0" w:space="0" w:color="auto"/>
      </w:pBdr>
      <w:spacing w:after="0" w:line="259" w:lineRule="auto"/>
      <w:ind w:left="0" w:firstLine="0"/>
      <w:outlineLvl w:val="9"/>
    </w:pPr>
    <w:rPr>
      <w:rFonts w:ascii="Cambria" w:hAnsi="Cambria"/>
      <w:color w:val="365F91"/>
      <w:sz w:val="32"/>
      <w:szCs w:val="32"/>
    </w:rPr>
  </w:style>
  <w:style w:type="paragraph" w:styleId="Bibliography">
    <w:name w:val="Bibliography"/>
    <w:basedOn w:val="Normal"/>
    <w:next w:val="Normal"/>
    <w:uiPriority w:val="37"/>
    <w:semiHidden/>
    <w:unhideWhenUsed/>
    <w:rsid w:val="00050628"/>
    <w:pPr>
      <w:overflowPunct w:val="0"/>
      <w:autoSpaceDE w:val="0"/>
      <w:autoSpaceDN w:val="0"/>
      <w:adjustRightInd w:val="0"/>
      <w:textAlignment w:val="baseline"/>
    </w:pPr>
    <w:rPr>
      <w:rFonts w:eastAsia="Times New Roman"/>
      <w:lang w:eastAsia="en-GB"/>
    </w:rPr>
  </w:style>
  <w:style w:type="paragraph" w:styleId="BlockText">
    <w:name w:val="Block Text"/>
    <w:basedOn w:val="Normal"/>
    <w:semiHidden/>
    <w:unhideWhenUsed/>
    <w:rsid w:val="0005062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050628"/>
    <w:pPr>
      <w:overflowPunct w:val="0"/>
      <w:autoSpaceDE w:val="0"/>
      <w:autoSpaceDN w:val="0"/>
      <w:adjustRightInd w:val="0"/>
      <w:spacing w:after="120" w:line="480" w:lineRule="auto"/>
      <w:textAlignment w:val="baseline"/>
    </w:pPr>
    <w:rPr>
      <w:rFonts w:eastAsia="Times New Roman"/>
      <w:lang w:eastAsia="en-GB"/>
    </w:rPr>
  </w:style>
  <w:style w:type="character" w:customStyle="1" w:styleId="BodyText2Char">
    <w:name w:val="Body Text 2 Char"/>
    <w:basedOn w:val="DefaultParagraphFont"/>
    <w:link w:val="BodyText2"/>
    <w:semiHidden/>
    <w:rsid w:val="00050628"/>
    <w:rPr>
      <w:rFonts w:ascii="Times New Roman" w:eastAsia="Times New Roman" w:hAnsi="Times New Roman"/>
      <w:lang w:val="en-GB" w:eastAsia="en-GB"/>
    </w:rPr>
  </w:style>
  <w:style w:type="paragraph" w:styleId="BodyText3">
    <w:name w:val="Body Text 3"/>
    <w:basedOn w:val="Normal"/>
    <w:link w:val="BodyText3Char"/>
    <w:semiHidden/>
    <w:unhideWhenUsed/>
    <w:rsid w:val="00050628"/>
    <w:pPr>
      <w:overflowPunct w:val="0"/>
      <w:autoSpaceDE w:val="0"/>
      <w:autoSpaceDN w:val="0"/>
      <w:adjustRightInd w:val="0"/>
      <w:spacing w:after="120"/>
      <w:textAlignment w:val="baseline"/>
    </w:pPr>
    <w:rPr>
      <w:rFonts w:eastAsia="Times New Roman"/>
      <w:sz w:val="16"/>
      <w:szCs w:val="16"/>
      <w:lang w:eastAsia="en-GB"/>
    </w:rPr>
  </w:style>
  <w:style w:type="character" w:customStyle="1" w:styleId="BodyText3Char">
    <w:name w:val="Body Text 3 Char"/>
    <w:basedOn w:val="DefaultParagraphFont"/>
    <w:link w:val="BodyText3"/>
    <w:semiHidden/>
    <w:rsid w:val="00050628"/>
    <w:rPr>
      <w:rFonts w:ascii="Times New Roman" w:eastAsia="Times New Roman" w:hAnsi="Times New Roman"/>
      <w:sz w:val="16"/>
      <w:szCs w:val="16"/>
      <w:lang w:val="en-GB" w:eastAsia="en-GB"/>
    </w:rPr>
  </w:style>
  <w:style w:type="paragraph" w:styleId="BodyTextFirstIndent">
    <w:name w:val="Body Text First Indent"/>
    <w:basedOn w:val="BodyText"/>
    <w:link w:val="BodyTextFirstIndentChar"/>
    <w:rsid w:val="00050628"/>
    <w:pPr>
      <w:spacing w:after="180"/>
      <w:ind w:firstLine="360"/>
      <w:textAlignment w:val="baseline"/>
    </w:pPr>
    <w:rPr>
      <w:rFonts w:eastAsia="Times New Roman"/>
    </w:rPr>
  </w:style>
  <w:style w:type="character" w:customStyle="1" w:styleId="BodyTextFirstIndentChar">
    <w:name w:val="Body Text First Indent Char"/>
    <w:basedOn w:val="BodyTextChar"/>
    <w:link w:val="BodyTextFirstIndent"/>
    <w:rsid w:val="00050628"/>
    <w:rPr>
      <w:rFonts w:ascii="Times New Roman" w:eastAsia="Times New Roman" w:hAnsi="Times New Roman"/>
      <w:lang w:val="en-GB" w:eastAsia="en-GB"/>
    </w:rPr>
  </w:style>
  <w:style w:type="paragraph" w:styleId="BodyTextFirstIndent2">
    <w:name w:val="Body Text First Indent 2"/>
    <w:basedOn w:val="BodyTextIndent"/>
    <w:link w:val="BodyTextFirstIndent2Char"/>
    <w:semiHidden/>
    <w:unhideWhenUsed/>
    <w:rsid w:val="00050628"/>
    <w:pPr>
      <w:ind w:left="360" w:firstLine="360"/>
      <w:textAlignment w:val="baseline"/>
    </w:pPr>
    <w:rPr>
      <w:rFonts w:ascii="Times New Roman" w:eastAsia="Times New Roman" w:hAnsi="Times New Roman"/>
      <w:lang w:eastAsia="en-GB"/>
    </w:rPr>
  </w:style>
  <w:style w:type="character" w:customStyle="1" w:styleId="BodyTextFirstIndent2Char">
    <w:name w:val="Body Text First Indent 2 Char"/>
    <w:basedOn w:val="BodyTextIndentChar"/>
    <w:link w:val="BodyTextFirstIndent2"/>
    <w:semiHidden/>
    <w:rsid w:val="00050628"/>
    <w:rPr>
      <w:rFonts w:ascii="Times New Roman" w:eastAsia="Times New Roman" w:hAnsi="Times New Roman"/>
      <w:lang w:val="en-GB" w:eastAsia="en-GB"/>
    </w:rPr>
  </w:style>
  <w:style w:type="paragraph" w:styleId="BodyTextIndent2">
    <w:name w:val="Body Text Indent 2"/>
    <w:basedOn w:val="Normal"/>
    <w:link w:val="BodyTextIndent2Char"/>
    <w:semiHidden/>
    <w:unhideWhenUsed/>
    <w:rsid w:val="0005062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BodyTextIndent2Char">
    <w:name w:val="Body Text Indent 2 Char"/>
    <w:basedOn w:val="DefaultParagraphFont"/>
    <w:link w:val="BodyTextIndent2"/>
    <w:semiHidden/>
    <w:rsid w:val="00050628"/>
    <w:rPr>
      <w:rFonts w:ascii="Times New Roman" w:eastAsia="Times New Roman" w:hAnsi="Times New Roman"/>
      <w:lang w:val="en-GB" w:eastAsia="en-GB"/>
    </w:rPr>
  </w:style>
  <w:style w:type="paragraph" w:styleId="BodyTextIndent3">
    <w:name w:val="Body Text Indent 3"/>
    <w:basedOn w:val="Normal"/>
    <w:link w:val="BodyTextIndent3Char"/>
    <w:semiHidden/>
    <w:unhideWhenUsed/>
    <w:rsid w:val="0005062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BodyTextIndent3Char">
    <w:name w:val="Body Text Indent 3 Char"/>
    <w:basedOn w:val="DefaultParagraphFont"/>
    <w:link w:val="BodyTextIndent3"/>
    <w:semiHidden/>
    <w:rsid w:val="00050628"/>
    <w:rPr>
      <w:rFonts w:ascii="Times New Roman" w:eastAsia="Times New Roman" w:hAnsi="Times New Roman"/>
      <w:sz w:val="16"/>
      <w:szCs w:val="16"/>
      <w:lang w:val="en-GB" w:eastAsia="en-GB"/>
    </w:rPr>
  </w:style>
  <w:style w:type="paragraph" w:styleId="Closing">
    <w:name w:val="Closing"/>
    <w:basedOn w:val="Normal"/>
    <w:link w:val="ClosingChar"/>
    <w:semiHidden/>
    <w:unhideWhenUsed/>
    <w:rsid w:val="00050628"/>
    <w:pPr>
      <w:overflowPunct w:val="0"/>
      <w:autoSpaceDE w:val="0"/>
      <w:autoSpaceDN w:val="0"/>
      <w:adjustRightInd w:val="0"/>
      <w:spacing w:after="0"/>
      <w:ind w:left="4252"/>
      <w:textAlignment w:val="baseline"/>
    </w:pPr>
    <w:rPr>
      <w:rFonts w:eastAsia="Times New Roman"/>
      <w:lang w:eastAsia="en-GB"/>
    </w:rPr>
  </w:style>
  <w:style w:type="character" w:customStyle="1" w:styleId="ClosingChar">
    <w:name w:val="Closing Char"/>
    <w:basedOn w:val="DefaultParagraphFont"/>
    <w:link w:val="Closing"/>
    <w:semiHidden/>
    <w:rsid w:val="00050628"/>
    <w:rPr>
      <w:rFonts w:ascii="Times New Roman" w:eastAsia="Times New Roman" w:hAnsi="Times New Roman"/>
      <w:lang w:val="en-GB" w:eastAsia="en-GB"/>
    </w:rPr>
  </w:style>
  <w:style w:type="paragraph" w:styleId="Date">
    <w:name w:val="Date"/>
    <w:basedOn w:val="Normal"/>
    <w:next w:val="Normal"/>
    <w:link w:val="DateChar"/>
    <w:rsid w:val="00050628"/>
    <w:pPr>
      <w:overflowPunct w:val="0"/>
      <w:autoSpaceDE w:val="0"/>
      <w:autoSpaceDN w:val="0"/>
      <w:adjustRightInd w:val="0"/>
      <w:textAlignment w:val="baseline"/>
    </w:pPr>
    <w:rPr>
      <w:rFonts w:eastAsia="Times New Roman"/>
      <w:lang w:eastAsia="en-GB"/>
    </w:rPr>
  </w:style>
  <w:style w:type="character" w:customStyle="1" w:styleId="DateChar">
    <w:name w:val="Date Char"/>
    <w:basedOn w:val="DefaultParagraphFont"/>
    <w:link w:val="Date"/>
    <w:rsid w:val="00050628"/>
    <w:rPr>
      <w:rFonts w:ascii="Times New Roman" w:eastAsia="Times New Roman" w:hAnsi="Times New Roman"/>
      <w:lang w:val="en-GB" w:eastAsia="en-GB"/>
    </w:rPr>
  </w:style>
  <w:style w:type="paragraph" w:styleId="E-mailSignature">
    <w:name w:val="E-mail Signature"/>
    <w:basedOn w:val="Normal"/>
    <w:link w:val="E-mailSignatureChar"/>
    <w:semiHidden/>
    <w:unhideWhenUsed/>
    <w:rsid w:val="00050628"/>
    <w:pPr>
      <w:overflowPunct w:val="0"/>
      <w:autoSpaceDE w:val="0"/>
      <w:autoSpaceDN w:val="0"/>
      <w:adjustRightInd w:val="0"/>
      <w:spacing w:after="0"/>
      <w:textAlignment w:val="baseline"/>
    </w:pPr>
    <w:rPr>
      <w:rFonts w:eastAsia="Times New Roman"/>
      <w:lang w:eastAsia="en-GB"/>
    </w:rPr>
  </w:style>
  <w:style w:type="character" w:customStyle="1" w:styleId="E-mailSignatureChar">
    <w:name w:val="E-mail Signature Char"/>
    <w:basedOn w:val="DefaultParagraphFont"/>
    <w:link w:val="E-mailSignature"/>
    <w:semiHidden/>
    <w:rsid w:val="00050628"/>
    <w:rPr>
      <w:rFonts w:ascii="Times New Roman" w:eastAsia="Times New Roman" w:hAnsi="Times New Roman"/>
      <w:lang w:val="en-GB" w:eastAsia="en-GB"/>
    </w:rPr>
  </w:style>
  <w:style w:type="paragraph" w:styleId="EndnoteText">
    <w:name w:val="endnote text"/>
    <w:basedOn w:val="Normal"/>
    <w:link w:val="EndnoteTextChar"/>
    <w:semiHidden/>
    <w:unhideWhenUsed/>
    <w:rsid w:val="00050628"/>
    <w:pPr>
      <w:overflowPunct w:val="0"/>
      <w:autoSpaceDE w:val="0"/>
      <w:autoSpaceDN w:val="0"/>
      <w:adjustRightInd w:val="0"/>
      <w:spacing w:after="0"/>
      <w:textAlignment w:val="baseline"/>
    </w:pPr>
    <w:rPr>
      <w:rFonts w:eastAsia="Times New Roman"/>
      <w:lang w:eastAsia="en-GB"/>
    </w:rPr>
  </w:style>
  <w:style w:type="character" w:customStyle="1" w:styleId="EndnoteTextChar">
    <w:name w:val="Endnote Text Char"/>
    <w:basedOn w:val="DefaultParagraphFont"/>
    <w:link w:val="EndnoteText"/>
    <w:semiHidden/>
    <w:rsid w:val="00050628"/>
    <w:rPr>
      <w:rFonts w:ascii="Times New Roman" w:eastAsia="Times New Roman" w:hAnsi="Times New Roman"/>
      <w:lang w:val="en-GB" w:eastAsia="en-GB"/>
    </w:rPr>
  </w:style>
  <w:style w:type="paragraph" w:styleId="EnvelopeAddress">
    <w:name w:val="envelope address"/>
    <w:basedOn w:val="Normal"/>
    <w:semiHidden/>
    <w:unhideWhenUsed/>
    <w:rsid w:val="0005062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05062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050628"/>
    <w:pPr>
      <w:overflowPunct w:val="0"/>
      <w:autoSpaceDE w:val="0"/>
      <w:autoSpaceDN w:val="0"/>
      <w:adjustRightInd w:val="0"/>
      <w:spacing w:after="0"/>
      <w:textAlignment w:val="baseline"/>
    </w:pPr>
    <w:rPr>
      <w:rFonts w:eastAsia="Times New Roman"/>
      <w:i/>
      <w:iCs/>
      <w:lang w:eastAsia="en-GB"/>
    </w:rPr>
  </w:style>
  <w:style w:type="character" w:customStyle="1" w:styleId="HTMLAddressChar">
    <w:name w:val="HTML Address Char"/>
    <w:basedOn w:val="DefaultParagraphFont"/>
    <w:link w:val="HTMLAddress"/>
    <w:semiHidden/>
    <w:rsid w:val="00050628"/>
    <w:rPr>
      <w:rFonts w:ascii="Times New Roman" w:eastAsia="Times New Roman" w:hAnsi="Times New Roman"/>
      <w:i/>
      <w:iCs/>
      <w:lang w:val="en-GB" w:eastAsia="en-GB"/>
    </w:rPr>
  </w:style>
  <w:style w:type="paragraph" w:styleId="HTMLPreformatted">
    <w:name w:val="HTML Preformatted"/>
    <w:basedOn w:val="Normal"/>
    <w:link w:val="HTMLPreformattedChar"/>
    <w:semiHidden/>
    <w:unhideWhenUsed/>
    <w:rsid w:val="0005062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PreformattedChar">
    <w:name w:val="HTML Preformatted Char"/>
    <w:basedOn w:val="DefaultParagraphFont"/>
    <w:link w:val="HTMLPreformatted"/>
    <w:semiHidden/>
    <w:rsid w:val="00050628"/>
    <w:rPr>
      <w:rFonts w:ascii="Consolas" w:eastAsia="Times New Roman" w:hAnsi="Consolas"/>
      <w:lang w:val="en-GB" w:eastAsia="en-GB"/>
    </w:rPr>
  </w:style>
  <w:style w:type="paragraph" w:styleId="Index3">
    <w:name w:val="index 3"/>
    <w:basedOn w:val="Normal"/>
    <w:next w:val="Normal"/>
    <w:semiHidden/>
    <w:unhideWhenUsed/>
    <w:rsid w:val="00050628"/>
    <w:pPr>
      <w:overflowPunct w:val="0"/>
      <w:autoSpaceDE w:val="0"/>
      <w:autoSpaceDN w:val="0"/>
      <w:adjustRightInd w:val="0"/>
      <w:spacing w:after="0"/>
      <w:ind w:left="600" w:hanging="200"/>
      <w:textAlignment w:val="baseline"/>
    </w:pPr>
    <w:rPr>
      <w:rFonts w:eastAsia="Times New Roman"/>
      <w:lang w:eastAsia="en-GB"/>
    </w:rPr>
  </w:style>
  <w:style w:type="paragraph" w:styleId="Index4">
    <w:name w:val="index 4"/>
    <w:basedOn w:val="Normal"/>
    <w:next w:val="Normal"/>
    <w:semiHidden/>
    <w:unhideWhenUsed/>
    <w:rsid w:val="00050628"/>
    <w:pPr>
      <w:overflowPunct w:val="0"/>
      <w:autoSpaceDE w:val="0"/>
      <w:autoSpaceDN w:val="0"/>
      <w:adjustRightInd w:val="0"/>
      <w:spacing w:after="0"/>
      <w:ind w:left="800" w:hanging="200"/>
      <w:textAlignment w:val="baseline"/>
    </w:pPr>
    <w:rPr>
      <w:rFonts w:eastAsia="Times New Roman"/>
      <w:lang w:eastAsia="en-GB"/>
    </w:rPr>
  </w:style>
  <w:style w:type="paragraph" w:styleId="Index5">
    <w:name w:val="index 5"/>
    <w:basedOn w:val="Normal"/>
    <w:next w:val="Normal"/>
    <w:semiHidden/>
    <w:unhideWhenUsed/>
    <w:rsid w:val="00050628"/>
    <w:pPr>
      <w:overflowPunct w:val="0"/>
      <w:autoSpaceDE w:val="0"/>
      <w:autoSpaceDN w:val="0"/>
      <w:adjustRightInd w:val="0"/>
      <w:spacing w:after="0"/>
      <w:ind w:left="1000" w:hanging="200"/>
      <w:textAlignment w:val="baseline"/>
    </w:pPr>
    <w:rPr>
      <w:rFonts w:eastAsia="Times New Roman"/>
      <w:lang w:eastAsia="en-GB"/>
    </w:rPr>
  </w:style>
  <w:style w:type="paragraph" w:styleId="Index6">
    <w:name w:val="index 6"/>
    <w:basedOn w:val="Normal"/>
    <w:next w:val="Normal"/>
    <w:semiHidden/>
    <w:unhideWhenUsed/>
    <w:rsid w:val="00050628"/>
    <w:pPr>
      <w:overflowPunct w:val="0"/>
      <w:autoSpaceDE w:val="0"/>
      <w:autoSpaceDN w:val="0"/>
      <w:adjustRightInd w:val="0"/>
      <w:spacing w:after="0"/>
      <w:ind w:left="1200" w:hanging="200"/>
      <w:textAlignment w:val="baseline"/>
    </w:pPr>
    <w:rPr>
      <w:rFonts w:eastAsia="Times New Roman"/>
      <w:lang w:eastAsia="en-GB"/>
    </w:rPr>
  </w:style>
  <w:style w:type="paragraph" w:styleId="Index7">
    <w:name w:val="index 7"/>
    <w:basedOn w:val="Normal"/>
    <w:next w:val="Normal"/>
    <w:semiHidden/>
    <w:unhideWhenUsed/>
    <w:rsid w:val="00050628"/>
    <w:pPr>
      <w:overflowPunct w:val="0"/>
      <w:autoSpaceDE w:val="0"/>
      <w:autoSpaceDN w:val="0"/>
      <w:adjustRightInd w:val="0"/>
      <w:spacing w:after="0"/>
      <w:ind w:left="1400" w:hanging="200"/>
      <w:textAlignment w:val="baseline"/>
    </w:pPr>
    <w:rPr>
      <w:rFonts w:eastAsia="Times New Roman"/>
      <w:lang w:eastAsia="en-GB"/>
    </w:rPr>
  </w:style>
  <w:style w:type="paragraph" w:styleId="Index8">
    <w:name w:val="index 8"/>
    <w:basedOn w:val="Normal"/>
    <w:next w:val="Normal"/>
    <w:semiHidden/>
    <w:unhideWhenUsed/>
    <w:rsid w:val="00050628"/>
    <w:pPr>
      <w:overflowPunct w:val="0"/>
      <w:autoSpaceDE w:val="0"/>
      <w:autoSpaceDN w:val="0"/>
      <w:adjustRightInd w:val="0"/>
      <w:spacing w:after="0"/>
      <w:ind w:left="1600" w:hanging="200"/>
      <w:textAlignment w:val="baseline"/>
    </w:pPr>
    <w:rPr>
      <w:rFonts w:eastAsia="Times New Roman"/>
      <w:lang w:eastAsia="en-GB"/>
    </w:rPr>
  </w:style>
  <w:style w:type="paragraph" w:styleId="Index9">
    <w:name w:val="index 9"/>
    <w:basedOn w:val="Normal"/>
    <w:next w:val="Normal"/>
    <w:semiHidden/>
    <w:unhideWhenUsed/>
    <w:rsid w:val="00050628"/>
    <w:pPr>
      <w:overflowPunct w:val="0"/>
      <w:autoSpaceDE w:val="0"/>
      <w:autoSpaceDN w:val="0"/>
      <w:adjustRightInd w:val="0"/>
      <w:spacing w:after="0"/>
      <w:ind w:left="1800" w:hanging="200"/>
      <w:textAlignment w:val="baseline"/>
    </w:pPr>
    <w:rPr>
      <w:rFonts w:eastAsia="Times New Roman"/>
      <w:lang w:eastAsia="en-GB"/>
    </w:rPr>
  </w:style>
  <w:style w:type="paragraph" w:styleId="IntenseQuote">
    <w:name w:val="Intense Quote"/>
    <w:basedOn w:val="Normal"/>
    <w:next w:val="Normal"/>
    <w:link w:val="IntenseQuoteChar"/>
    <w:uiPriority w:val="30"/>
    <w:qFormat/>
    <w:rsid w:val="0005062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IntenseQuoteChar">
    <w:name w:val="Intense Quote Char"/>
    <w:basedOn w:val="DefaultParagraphFont"/>
    <w:link w:val="IntenseQuote"/>
    <w:uiPriority w:val="30"/>
    <w:rsid w:val="00050628"/>
    <w:rPr>
      <w:rFonts w:ascii="Times New Roman" w:eastAsia="Times New Roman" w:hAnsi="Times New Roman"/>
      <w:i/>
      <w:iCs/>
      <w:color w:val="4F81BD" w:themeColor="accent1"/>
      <w:lang w:val="en-GB" w:eastAsia="en-GB"/>
    </w:rPr>
  </w:style>
  <w:style w:type="paragraph" w:styleId="ListContinue">
    <w:name w:val="List Continue"/>
    <w:basedOn w:val="Normal"/>
    <w:semiHidden/>
    <w:unhideWhenUsed/>
    <w:rsid w:val="00050628"/>
    <w:pPr>
      <w:overflowPunct w:val="0"/>
      <w:autoSpaceDE w:val="0"/>
      <w:autoSpaceDN w:val="0"/>
      <w:adjustRightInd w:val="0"/>
      <w:spacing w:after="120"/>
      <w:ind w:left="283"/>
      <w:contextualSpacing/>
      <w:textAlignment w:val="baseline"/>
    </w:pPr>
    <w:rPr>
      <w:rFonts w:eastAsia="Times New Roman"/>
      <w:lang w:eastAsia="en-GB"/>
    </w:rPr>
  </w:style>
  <w:style w:type="paragraph" w:styleId="ListContinue2">
    <w:name w:val="List Continue 2"/>
    <w:basedOn w:val="Normal"/>
    <w:semiHidden/>
    <w:unhideWhenUsed/>
    <w:rsid w:val="00050628"/>
    <w:pPr>
      <w:overflowPunct w:val="0"/>
      <w:autoSpaceDE w:val="0"/>
      <w:autoSpaceDN w:val="0"/>
      <w:adjustRightInd w:val="0"/>
      <w:spacing w:after="120"/>
      <w:ind w:left="566"/>
      <w:contextualSpacing/>
      <w:textAlignment w:val="baseline"/>
    </w:pPr>
    <w:rPr>
      <w:rFonts w:eastAsia="Times New Roman"/>
      <w:lang w:eastAsia="en-GB"/>
    </w:rPr>
  </w:style>
  <w:style w:type="paragraph" w:styleId="ListContinue3">
    <w:name w:val="List Continue 3"/>
    <w:basedOn w:val="Normal"/>
    <w:semiHidden/>
    <w:unhideWhenUsed/>
    <w:rsid w:val="00050628"/>
    <w:pPr>
      <w:overflowPunct w:val="0"/>
      <w:autoSpaceDE w:val="0"/>
      <w:autoSpaceDN w:val="0"/>
      <w:adjustRightInd w:val="0"/>
      <w:spacing w:after="120"/>
      <w:ind w:left="849"/>
      <w:contextualSpacing/>
      <w:textAlignment w:val="baseline"/>
    </w:pPr>
    <w:rPr>
      <w:rFonts w:eastAsia="Times New Roman"/>
      <w:lang w:eastAsia="en-GB"/>
    </w:rPr>
  </w:style>
  <w:style w:type="paragraph" w:styleId="ListContinue4">
    <w:name w:val="List Continue 4"/>
    <w:basedOn w:val="Normal"/>
    <w:semiHidden/>
    <w:unhideWhenUsed/>
    <w:rsid w:val="00050628"/>
    <w:pPr>
      <w:overflowPunct w:val="0"/>
      <w:autoSpaceDE w:val="0"/>
      <w:autoSpaceDN w:val="0"/>
      <w:adjustRightInd w:val="0"/>
      <w:spacing w:after="120"/>
      <w:ind w:left="1132"/>
      <w:contextualSpacing/>
      <w:textAlignment w:val="baseline"/>
    </w:pPr>
    <w:rPr>
      <w:rFonts w:eastAsia="Times New Roman"/>
      <w:lang w:eastAsia="en-GB"/>
    </w:rPr>
  </w:style>
  <w:style w:type="paragraph" w:styleId="ListContinue5">
    <w:name w:val="List Continue 5"/>
    <w:basedOn w:val="Normal"/>
    <w:semiHidden/>
    <w:unhideWhenUsed/>
    <w:rsid w:val="00050628"/>
    <w:pPr>
      <w:overflowPunct w:val="0"/>
      <w:autoSpaceDE w:val="0"/>
      <w:autoSpaceDN w:val="0"/>
      <w:adjustRightInd w:val="0"/>
      <w:spacing w:after="120"/>
      <w:ind w:left="1415"/>
      <w:contextualSpacing/>
      <w:textAlignment w:val="baseline"/>
    </w:pPr>
    <w:rPr>
      <w:rFonts w:eastAsia="Times New Roman"/>
      <w:lang w:eastAsia="en-GB"/>
    </w:rPr>
  </w:style>
  <w:style w:type="paragraph" w:styleId="ListNumber3">
    <w:name w:val="List Number 3"/>
    <w:basedOn w:val="Normal"/>
    <w:semiHidden/>
    <w:unhideWhenUsed/>
    <w:rsid w:val="00050628"/>
    <w:pPr>
      <w:tabs>
        <w:tab w:val="num" w:pos="926"/>
      </w:tabs>
      <w:overflowPunct w:val="0"/>
      <w:autoSpaceDE w:val="0"/>
      <w:autoSpaceDN w:val="0"/>
      <w:adjustRightInd w:val="0"/>
      <w:ind w:left="926" w:hanging="360"/>
      <w:contextualSpacing/>
      <w:textAlignment w:val="baseline"/>
    </w:pPr>
    <w:rPr>
      <w:rFonts w:eastAsia="Times New Roman"/>
      <w:lang w:eastAsia="en-GB"/>
    </w:rPr>
  </w:style>
  <w:style w:type="paragraph" w:styleId="ListNumber4">
    <w:name w:val="List Number 4"/>
    <w:basedOn w:val="Normal"/>
    <w:semiHidden/>
    <w:unhideWhenUsed/>
    <w:rsid w:val="00050628"/>
    <w:pPr>
      <w:tabs>
        <w:tab w:val="num" w:pos="1209"/>
      </w:tabs>
      <w:overflowPunct w:val="0"/>
      <w:autoSpaceDE w:val="0"/>
      <w:autoSpaceDN w:val="0"/>
      <w:adjustRightInd w:val="0"/>
      <w:ind w:left="1209" w:hanging="360"/>
      <w:contextualSpacing/>
      <w:textAlignment w:val="baseline"/>
    </w:pPr>
    <w:rPr>
      <w:rFonts w:eastAsia="Times New Roman"/>
      <w:lang w:eastAsia="en-GB"/>
    </w:rPr>
  </w:style>
  <w:style w:type="paragraph" w:styleId="ListNumber5">
    <w:name w:val="List Number 5"/>
    <w:basedOn w:val="Normal"/>
    <w:semiHidden/>
    <w:unhideWhenUsed/>
    <w:rsid w:val="00050628"/>
    <w:pPr>
      <w:tabs>
        <w:tab w:val="num" w:pos="1492"/>
      </w:tabs>
      <w:overflowPunct w:val="0"/>
      <w:autoSpaceDE w:val="0"/>
      <w:autoSpaceDN w:val="0"/>
      <w:adjustRightInd w:val="0"/>
      <w:ind w:left="1492" w:hanging="360"/>
      <w:contextualSpacing/>
      <w:textAlignment w:val="baseline"/>
    </w:pPr>
    <w:rPr>
      <w:rFonts w:eastAsia="Times New Roman"/>
      <w:lang w:eastAsia="en-GB"/>
    </w:rPr>
  </w:style>
  <w:style w:type="paragraph" w:styleId="MacroText">
    <w:name w:val="macro"/>
    <w:link w:val="MacroTextChar"/>
    <w:semiHidden/>
    <w:unhideWhenUsed/>
    <w:rsid w:val="0005062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050628"/>
    <w:rPr>
      <w:rFonts w:ascii="Consolas" w:eastAsia="Times New Roman" w:hAnsi="Consolas"/>
      <w:lang w:val="en-GB" w:eastAsia="en-GB"/>
    </w:rPr>
  </w:style>
  <w:style w:type="paragraph" w:styleId="MessageHeader">
    <w:name w:val="Message Header"/>
    <w:basedOn w:val="Normal"/>
    <w:link w:val="MessageHeaderChar"/>
    <w:semiHidden/>
    <w:unhideWhenUsed/>
    <w:rsid w:val="0005062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05062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050628"/>
    <w:pPr>
      <w:overflowPunct w:val="0"/>
      <w:autoSpaceDE w:val="0"/>
      <w:autoSpaceDN w:val="0"/>
      <w:adjustRightInd w:val="0"/>
      <w:textAlignment w:val="baseline"/>
    </w:pPr>
    <w:rPr>
      <w:rFonts w:ascii="Times New Roman" w:eastAsia="Times New Roman" w:hAnsi="Times New Roman"/>
      <w:lang w:val="en-GB" w:eastAsia="en-GB"/>
    </w:rPr>
  </w:style>
  <w:style w:type="paragraph" w:styleId="NormalIndent">
    <w:name w:val="Normal Indent"/>
    <w:basedOn w:val="Normal"/>
    <w:semiHidden/>
    <w:unhideWhenUsed/>
    <w:rsid w:val="00050628"/>
    <w:pPr>
      <w:overflowPunct w:val="0"/>
      <w:autoSpaceDE w:val="0"/>
      <w:autoSpaceDN w:val="0"/>
      <w:adjustRightInd w:val="0"/>
      <w:ind w:left="720"/>
      <w:textAlignment w:val="baseline"/>
    </w:pPr>
    <w:rPr>
      <w:rFonts w:eastAsia="Times New Roman"/>
      <w:lang w:eastAsia="en-GB"/>
    </w:rPr>
  </w:style>
  <w:style w:type="paragraph" w:styleId="NoteHeading">
    <w:name w:val="Note Heading"/>
    <w:basedOn w:val="Normal"/>
    <w:next w:val="Normal"/>
    <w:link w:val="NoteHeadingChar"/>
    <w:semiHidden/>
    <w:unhideWhenUsed/>
    <w:rsid w:val="00050628"/>
    <w:pPr>
      <w:overflowPunct w:val="0"/>
      <w:autoSpaceDE w:val="0"/>
      <w:autoSpaceDN w:val="0"/>
      <w:adjustRightInd w:val="0"/>
      <w:spacing w:after="0"/>
      <w:textAlignment w:val="baseline"/>
    </w:pPr>
    <w:rPr>
      <w:rFonts w:eastAsia="Times New Roman"/>
      <w:lang w:eastAsia="en-GB"/>
    </w:rPr>
  </w:style>
  <w:style w:type="character" w:customStyle="1" w:styleId="NoteHeadingChar">
    <w:name w:val="Note Heading Char"/>
    <w:basedOn w:val="DefaultParagraphFont"/>
    <w:link w:val="NoteHeading"/>
    <w:semiHidden/>
    <w:rsid w:val="00050628"/>
    <w:rPr>
      <w:rFonts w:ascii="Times New Roman" w:eastAsia="Times New Roman" w:hAnsi="Times New Roman"/>
      <w:lang w:val="en-GB" w:eastAsia="en-GB"/>
    </w:rPr>
  </w:style>
  <w:style w:type="paragraph" w:styleId="Quote">
    <w:name w:val="Quote"/>
    <w:basedOn w:val="Normal"/>
    <w:next w:val="Normal"/>
    <w:link w:val="QuoteChar"/>
    <w:uiPriority w:val="29"/>
    <w:qFormat/>
    <w:rsid w:val="0005062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QuoteChar">
    <w:name w:val="Quote Char"/>
    <w:basedOn w:val="DefaultParagraphFont"/>
    <w:link w:val="Quote"/>
    <w:uiPriority w:val="29"/>
    <w:rsid w:val="00050628"/>
    <w:rPr>
      <w:rFonts w:ascii="Times New Roman" w:eastAsia="Times New Roman" w:hAnsi="Times New Roman"/>
      <w:i/>
      <w:iCs/>
      <w:color w:val="404040" w:themeColor="text1" w:themeTint="BF"/>
      <w:lang w:val="en-GB" w:eastAsia="en-GB"/>
    </w:rPr>
  </w:style>
  <w:style w:type="paragraph" w:styleId="Salutation">
    <w:name w:val="Salutation"/>
    <w:basedOn w:val="Normal"/>
    <w:next w:val="Normal"/>
    <w:link w:val="SalutationChar"/>
    <w:rsid w:val="00050628"/>
    <w:pPr>
      <w:overflowPunct w:val="0"/>
      <w:autoSpaceDE w:val="0"/>
      <w:autoSpaceDN w:val="0"/>
      <w:adjustRightInd w:val="0"/>
      <w:textAlignment w:val="baseline"/>
    </w:pPr>
    <w:rPr>
      <w:rFonts w:eastAsia="Times New Roman"/>
      <w:lang w:eastAsia="en-GB"/>
    </w:rPr>
  </w:style>
  <w:style w:type="character" w:customStyle="1" w:styleId="SalutationChar">
    <w:name w:val="Salutation Char"/>
    <w:basedOn w:val="DefaultParagraphFont"/>
    <w:link w:val="Salutation"/>
    <w:rsid w:val="00050628"/>
    <w:rPr>
      <w:rFonts w:ascii="Times New Roman" w:eastAsia="Times New Roman" w:hAnsi="Times New Roman"/>
      <w:lang w:val="en-GB" w:eastAsia="en-GB"/>
    </w:rPr>
  </w:style>
  <w:style w:type="paragraph" w:styleId="Signature">
    <w:name w:val="Signature"/>
    <w:basedOn w:val="Normal"/>
    <w:link w:val="SignatureChar"/>
    <w:semiHidden/>
    <w:unhideWhenUsed/>
    <w:rsid w:val="00050628"/>
    <w:pPr>
      <w:overflowPunct w:val="0"/>
      <w:autoSpaceDE w:val="0"/>
      <w:autoSpaceDN w:val="0"/>
      <w:adjustRightInd w:val="0"/>
      <w:spacing w:after="0"/>
      <w:ind w:left="4252"/>
      <w:textAlignment w:val="baseline"/>
    </w:pPr>
    <w:rPr>
      <w:rFonts w:eastAsia="Times New Roman"/>
      <w:lang w:eastAsia="en-GB"/>
    </w:rPr>
  </w:style>
  <w:style w:type="character" w:customStyle="1" w:styleId="SignatureChar">
    <w:name w:val="Signature Char"/>
    <w:basedOn w:val="DefaultParagraphFont"/>
    <w:link w:val="Signature"/>
    <w:semiHidden/>
    <w:rsid w:val="00050628"/>
    <w:rPr>
      <w:rFonts w:ascii="Times New Roman" w:eastAsia="Times New Roman" w:hAnsi="Times New Roman"/>
      <w:lang w:val="en-GB" w:eastAsia="en-GB"/>
    </w:rPr>
  </w:style>
  <w:style w:type="paragraph" w:styleId="Subtitle">
    <w:name w:val="Subtitle"/>
    <w:basedOn w:val="Normal"/>
    <w:next w:val="Normal"/>
    <w:link w:val="SubtitleChar"/>
    <w:qFormat/>
    <w:rsid w:val="00050628"/>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05062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050628"/>
    <w:pPr>
      <w:overflowPunct w:val="0"/>
      <w:autoSpaceDE w:val="0"/>
      <w:autoSpaceDN w:val="0"/>
      <w:adjustRightInd w:val="0"/>
      <w:spacing w:after="0"/>
      <w:ind w:left="200" w:hanging="200"/>
      <w:textAlignment w:val="baseline"/>
    </w:pPr>
    <w:rPr>
      <w:rFonts w:eastAsia="Times New Roman"/>
      <w:lang w:eastAsia="en-GB"/>
    </w:rPr>
  </w:style>
  <w:style w:type="paragraph" w:styleId="TableofFigures">
    <w:name w:val="table of figures"/>
    <w:basedOn w:val="Normal"/>
    <w:next w:val="Normal"/>
    <w:semiHidden/>
    <w:unhideWhenUsed/>
    <w:rsid w:val="00050628"/>
    <w:pPr>
      <w:overflowPunct w:val="0"/>
      <w:autoSpaceDE w:val="0"/>
      <w:autoSpaceDN w:val="0"/>
      <w:adjustRightInd w:val="0"/>
      <w:spacing w:after="0"/>
      <w:textAlignment w:val="baseline"/>
    </w:pPr>
    <w:rPr>
      <w:rFonts w:eastAsia="Times New Roman"/>
      <w:lang w:eastAsia="en-GB"/>
    </w:rPr>
  </w:style>
  <w:style w:type="paragraph" w:styleId="Title">
    <w:name w:val="Title"/>
    <w:basedOn w:val="Normal"/>
    <w:next w:val="Normal"/>
    <w:link w:val="TitleChar"/>
    <w:qFormat/>
    <w:rsid w:val="0005062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05062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05062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050628"/>
    <w:pPr>
      <w:spacing w:before="100" w:beforeAutospacing="1" w:after="100" w:afterAutospacing="1"/>
    </w:pPr>
    <w:rPr>
      <w:rFonts w:eastAsia="Times New Roman"/>
      <w:sz w:val="24"/>
      <w:szCs w:val="24"/>
      <w:lang w:eastAsia="en-GB"/>
    </w:rPr>
  </w:style>
  <w:style w:type="character" w:customStyle="1" w:styleId="BodyTextFirstIndentChar1">
    <w:name w:val="Body Text First Indent Char1"/>
    <w:basedOn w:val="DefaultParagraphFont"/>
    <w:rsid w:val="000506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923418">
      <w:bodyDiv w:val="1"/>
      <w:marLeft w:val="0"/>
      <w:marRight w:val="0"/>
      <w:marTop w:val="0"/>
      <w:marBottom w:val="0"/>
      <w:divBdr>
        <w:top w:val="none" w:sz="0" w:space="0" w:color="auto"/>
        <w:left w:val="none" w:sz="0" w:space="0" w:color="auto"/>
        <w:bottom w:val="none" w:sz="0" w:space="0" w:color="auto"/>
        <w:right w:val="none" w:sz="0" w:space="0" w:color="auto"/>
      </w:divBdr>
    </w:div>
    <w:div w:id="195046710">
      <w:bodyDiv w:val="1"/>
      <w:marLeft w:val="0"/>
      <w:marRight w:val="0"/>
      <w:marTop w:val="0"/>
      <w:marBottom w:val="0"/>
      <w:divBdr>
        <w:top w:val="none" w:sz="0" w:space="0" w:color="auto"/>
        <w:left w:val="none" w:sz="0" w:space="0" w:color="auto"/>
        <w:bottom w:val="none" w:sz="0" w:space="0" w:color="auto"/>
        <w:right w:val="none" w:sz="0" w:space="0" w:color="auto"/>
      </w:divBdr>
    </w:div>
    <w:div w:id="200556836">
      <w:bodyDiv w:val="1"/>
      <w:marLeft w:val="0"/>
      <w:marRight w:val="0"/>
      <w:marTop w:val="0"/>
      <w:marBottom w:val="0"/>
      <w:divBdr>
        <w:top w:val="none" w:sz="0" w:space="0" w:color="auto"/>
        <w:left w:val="none" w:sz="0" w:space="0" w:color="auto"/>
        <w:bottom w:val="none" w:sz="0" w:space="0" w:color="auto"/>
        <w:right w:val="none" w:sz="0" w:space="0" w:color="auto"/>
      </w:divBdr>
    </w:div>
    <w:div w:id="346905143">
      <w:bodyDiv w:val="1"/>
      <w:marLeft w:val="0"/>
      <w:marRight w:val="0"/>
      <w:marTop w:val="0"/>
      <w:marBottom w:val="0"/>
      <w:divBdr>
        <w:top w:val="none" w:sz="0" w:space="0" w:color="auto"/>
        <w:left w:val="none" w:sz="0" w:space="0" w:color="auto"/>
        <w:bottom w:val="none" w:sz="0" w:space="0" w:color="auto"/>
        <w:right w:val="none" w:sz="0" w:space="0" w:color="auto"/>
      </w:divBdr>
    </w:div>
    <w:div w:id="753162212">
      <w:bodyDiv w:val="1"/>
      <w:marLeft w:val="0"/>
      <w:marRight w:val="0"/>
      <w:marTop w:val="0"/>
      <w:marBottom w:val="0"/>
      <w:divBdr>
        <w:top w:val="none" w:sz="0" w:space="0" w:color="auto"/>
        <w:left w:val="none" w:sz="0" w:space="0" w:color="auto"/>
        <w:bottom w:val="none" w:sz="0" w:space="0" w:color="auto"/>
        <w:right w:val="none" w:sz="0" w:space="0" w:color="auto"/>
      </w:divBdr>
    </w:div>
    <w:div w:id="784732367">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65172413">
      <w:bodyDiv w:val="1"/>
      <w:marLeft w:val="0"/>
      <w:marRight w:val="0"/>
      <w:marTop w:val="0"/>
      <w:marBottom w:val="0"/>
      <w:divBdr>
        <w:top w:val="none" w:sz="0" w:space="0" w:color="auto"/>
        <w:left w:val="none" w:sz="0" w:space="0" w:color="auto"/>
        <w:bottom w:val="none" w:sz="0" w:space="0" w:color="auto"/>
        <w:right w:val="none" w:sz="0" w:space="0" w:color="auto"/>
      </w:divBdr>
    </w:div>
    <w:div w:id="1059133370">
      <w:bodyDiv w:val="1"/>
      <w:marLeft w:val="0"/>
      <w:marRight w:val="0"/>
      <w:marTop w:val="0"/>
      <w:marBottom w:val="0"/>
      <w:divBdr>
        <w:top w:val="none" w:sz="0" w:space="0" w:color="auto"/>
        <w:left w:val="none" w:sz="0" w:space="0" w:color="auto"/>
        <w:bottom w:val="none" w:sz="0" w:space="0" w:color="auto"/>
        <w:right w:val="none" w:sz="0" w:space="0" w:color="auto"/>
      </w:divBdr>
    </w:div>
    <w:div w:id="1087267249">
      <w:bodyDiv w:val="1"/>
      <w:marLeft w:val="0"/>
      <w:marRight w:val="0"/>
      <w:marTop w:val="0"/>
      <w:marBottom w:val="0"/>
      <w:divBdr>
        <w:top w:val="none" w:sz="0" w:space="0" w:color="auto"/>
        <w:left w:val="none" w:sz="0" w:space="0" w:color="auto"/>
        <w:bottom w:val="none" w:sz="0" w:space="0" w:color="auto"/>
        <w:right w:val="none" w:sz="0" w:space="0" w:color="auto"/>
      </w:divBdr>
    </w:div>
    <w:div w:id="1149902390">
      <w:bodyDiv w:val="1"/>
      <w:marLeft w:val="0"/>
      <w:marRight w:val="0"/>
      <w:marTop w:val="0"/>
      <w:marBottom w:val="0"/>
      <w:divBdr>
        <w:top w:val="none" w:sz="0" w:space="0" w:color="auto"/>
        <w:left w:val="none" w:sz="0" w:space="0" w:color="auto"/>
        <w:bottom w:val="none" w:sz="0" w:space="0" w:color="auto"/>
        <w:right w:val="none" w:sz="0" w:space="0" w:color="auto"/>
      </w:divBdr>
    </w:div>
    <w:div w:id="1234664785">
      <w:bodyDiv w:val="1"/>
      <w:marLeft w:val="0"/>
      <w:marRight w:val="0"/>
      <w:marTop w:val="0"/>
      <w:marBottom w:val="0"/>
      <w:divBdr>
        <w:top w:val="none" w:sz="0" w:space="0" w:color="auto"/>
        <w:left w:val="none" w:sz="0" w:space="0" w:color="auto"/>
        <w:bottom w:val="none" w:sz="0" w:space="0" w:color="auto"/>
        <w:right w:val="none" w:sz="0" w:space="0" w:color="auto"/>
      </w:divBdr>
    </w:div>
    <w:div w:id="1241673090">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787574341">
      <w:bodyDiv w:val="1"/>
      <w:marLeft w:val="0"/>
      <w:marRight w:val="0"/>
      <w:marTop w:val="0"/>
      <w:marBottom w:val="0"/>
      <w:divBdr>
        <w:top w:val="none" w:sz="0" w:space="0" w:color="auto"/>
        <w:left w:val="none" w:sz="0" w:space="0" w:color="auto"/>
        <w:bottom w:val="none" w:sz="0" w:space="0" w:color="auto"/>
        <w:right w:val="none" w:sz="0" w:space="0" w:color="auto"/>
      </w:divBdr>
    </w:div>
    <w:div w:id="1787966198">
      <w:bodyDiv w:val="1"/>
      <w:marLeft w:val="0"/>
      <w:marRight w:val="0"/>
      <w:marTop w:val="0"/>
      <w:marBottom w:val="0"/>
      <w:divBdr>
        <w:top w:val="none" w:sz="0" w:space="0" w:color="auto"/>
        <w:left w:val="none" w:sz="0" w:space="0" w:color="auto"/>
        <w:bottom w:val="none" w:sz="0" w:space="0" w:color="auto"/>
        <w:right w:val="none" w:sz="0" w:space="0" w:color="auto"/>
      </w:divBdr>
    </w:div>
    <w:div w:id="1834488147">
      <w:bodyDiv w:val="1"/>
      <w:marLeft w:val="0"/>
      <w:marRight w:val="0"/>
      <w:marTop w:val="0"/>
      <w:marBottom w:val="0"/>
      <w:divBdr>
        <w:top w:val="none" w:sz="0" w:space="0" w:color="auto"/>
        <w:left w:val="none" w:sz="0" w:space="0" w:color="auto"/>
        <w:bottom w:val="none" w:sz="0" w:space="0" w:color="auto"/>
        <w:right w:val="none" w:sz="0" w:space="0" w:color="auto"/>
      </w:divBdr>
    </w:div>
    <w:div w:id="1872648537">
      <w:bodyDiv w:val="1"/>
      <w:marLeft w:val="0"/>
      <w:marRight w:val="0"/>
      <w:marTop w:val="0"/>
      <w:marBottom w:val="0"/>
      <w:divBdr>
        <w:top w:val="none" w:sz="0" w:space="0" w:color="auto"/>
        <w:left w:val="none" w:sz="0" w:space="0" w:color="auto"/>
        <w:bottom w:val="none" w:sz="0" w:space="0" w:color="auto"/>
        <w:right w:val="none" w:sz="0" w:space="0" w:color="auto"/>
      </w:divBdr>
    </w:div>
    <w:div w:id="1908228395">
      <w:bodyDiv w:val="1"/>
      <w:marLeft w:val="0"/>
      <w:marRight w:val="0"/>
      <w:marTop w:val="0"/>
      <w:marBottom w:val="0"/>
      <w:divBdr>
        <w:top w:val="none" w:sz="0" w:space="0" w:color="auto"/>
        <w:left w:val="none" w:sz="0" w:space="0" w:color="auto"/>
        <w:bottom w:val="none" w:sz="0" w:space="0" w:color="auto"/>
        <w:right w:val="none" w:sz="0" w:space="0" w:color="auto"/>
      </w:divBdr>
    </w:div>
    <w:div w:id="2032604845">
      <w:bodyDiv w:val="1"/>
      <w:marLeft w:val="0"/>
      <w:marRight w:val="0"/>
      <w:marTop w:val="0"/>
      <w:marBottom w:val="0"/>
      <w:divBdr>
        <w:top w:val="none" w:sz="0" w:space="0" w:color="auto"/>
        <w:left w:val="none" w:sz="0" w:space="0" w:color="auto"/>
        <w:bottom w:val="none" w:sz="0" w:space="0" w:color="auto"/>
        <w:right w:val="none" w:sz="0" w:space="0" w:color="auto"/>
      </w:divBdr>
    </w:div>
    <w:div w:id="2136630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40</TotalTime>
  <Pages>74</Pages>
  <Words>44777</Words>
  <Characters>255234</Characters>
  <Application>Microsoft Office Word</Application>
  <DocSecurity>0</DocSecurity>
  <Lines>2126</Lines>
  <Paragraphs>59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94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315</cp:revision>
  <cp:lastPrinted>1900-01-01T00:00:00Z</cp:lastPrinted>
  <dcterms:created xsi:type="dcterms:W3CDTF">2022-06-17T11:54:00Z</dcterms:created>
  <dcterms:modified xsi:type="dcterms:W3CDTF">2023-04-19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